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EndPr/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A862DB0" wp14:editId="58935E2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495F8E7" id="Grou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2DC48E80" w:rsidR="001E7DCB" w:rsidRPr="004105D4" w:rsidRDefault="00713BB1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7BA326" wp14:editId="75D1FC39">
                    <wp:simplePos x="0" y="0"/>
                    <wp:positionH relativeFrom="page">
                      <wp:posOffset>279155</wp:posOffset>
                    </wp:positionH>
                    <wp:positionV relativeFrom="page">
                      <wp:posOffset>7027545</wp:posOffset>
                    </wp:positionV>
                    <wp:extent cx="7315200" cy="10096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199C37" w14:textId="77777777" w:rsidR="00BC596C" w:rsidRPr="00BC596C" w:rsidRDefault="00BC596C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FR"/>
                                  </w:rPr>
                                  <w:t>Résumé</w:t>
                                </w:r>
                              </w:p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158AE1F2" w14:textId="0A85B698" w:rsidR="00BC596C" w:rsidRPr="00BC596C" w:rsidRDefault="000F4093" w:rsidP="001E7DCB">
                                    <w:pPr>
                                      <w:pStyle w:val="Sansinterligne"/>
                                      <w:jc w:val="both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val="fr-CH"/>
                                      </w:rPr>
                                    </w:pPr>
                                    <w:r w:rsidRPr="000F4093">
                                      <w:rPr>
                                        <w:rFonts w:ascii="Segoe UI" w:hAnsi="Segoe UI" w:cs="Segoe UI"/>
                                        <w:color w:val="24292F"/>
                                        <w:shd w:val="clear" w:color="auto" w:fill="FFFFFF"/>
                                        <w:lang w:val="fr-CH"/>
                                      </w:rPr>
                                      <w:t>Sploks est un programme pour gérer la location de matériel de sports d'hive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1E7BA32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53" o:spid="_x0000_s1026" type="#_x0000_t202" style="position:absolute;margin-left:22pt;margin-top:553.35pt;width:8in;height:79.5pt;z-index:251661312;visibility:visible;mso-wrap-style:square;mso-width-percent:941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" filled="f" stroked="f" strokeweight=".5pt">
                    <v:textbox style="mso-fit-shape-to-text:t" inset="126pt,0,54pt,0">
                      <w:txbxContent>
                        <w:p w14:paraId="74199C37" w14:textId="77777777" w:rsidR="00BC596C" w:rsidRPr="00BC596C" w:rsidRDefault="00BC596C" w:rsidP="001E7DCB">
                          <w:pPr>
                            <w:pStyle w:val="Sansinterligne"/>
                            <w:jc w:val="both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FR"/>
                            </w:rPr>
                            <w:t>Résumé</w:t>
                          </w:r>
                        </w:p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158AE1F2" w14:textId="0A85B698" w:rsidR="00BC596C" w:rsidRPr="00BC596C" w:rsidRDefault="000F4093" w:rsidP="001E7DCB">
                              <w:pPr>
                                <w:pStyle w:val="Sansinterligne"/>
                                <w:jc w:val="both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val="fr-CH"/>
                                </w:rPr>
                              </w:pPr>
                              <w:r w:rsidRPr="000F4093">
                                <w:rPr>
                                  <w:rFonts w:ascii="Segoe UI" w:hAnsi="Segoe UI" w:cs="Segoe UI"/>
                                  <w:color w:val="24292F"/>
                                  <w:shd w:val="clear" w:color="auto" w:fill="FFFFFF"/>
                                  <w:lang w:val="fr-CH"/>
                                </w:rPr>
                                <w:t>Sploks est un programme pour gérer la location de matériel de sports d'hive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F9B82E9" wp14:editId="6AD6E498">
                    <wp:simplePos x="0" y="0"/>
                    <wp:positionH relativeFrom="page">
                      <wp:posOffset>243987</wp:posOffset>
                    </wp:positionH>
                    <wp:positionV relativeFrom="page">
                      <wp:posOffset>2736117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BC596C" w:rsidRPr="001E7DCB" w:rsidRDefault="005F1D2B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56"/>
                                      <w:szCs w:val="56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1E7DCB" w:rsidRPr="001E7DCB">
                                      <w:rPr>
                                        <w:caps/>
                                        <w:color w:val="4472C4" w:themeColor="accent1"/>
                                        <w:sz w:val="56"/>
                                        <w:szCs w:val="56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BC596C" w:rsidRPr="00FF0052" w:rsidRDefault="005F1D2B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Cs w:val="24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E7DCB" w:rsidRPr="00FF0052">
                                      <w:rPr>
                                        <w:color w:val="404040" w:themeColor="text1" w:themeTint="BF"/>
                                        <w:szCs w:val="24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4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  <w:vertAlign w:val="superscript"/>
                                  </w:rPr>
                                  <w:t>ème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7F9B82E9" id="Zone de texte 154" o:spid="_x0000_s1027" type="#_x0000_t202" style="position:absolute;margin-left:19.2pt;margin-top:215.45pt;width:8in;height:286.5pt;z-index:251659264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" filled="f" stroked="f" strokeweight=".5pt">
                    <v:textbox inset="126pt,0,54pt,0">
                      <w:txbxContent>
                        <w:p w14:paraId="0C0AAD0D" w14:textId="0968F816" w:rsidR="00BC596C" w:rsidRPr="001E7DCB" w:rsidRDefault="005F1D2B" w:rsidP="001E7DCB">
                          <w:pPr>
                            <w:jc w:val="both"/>
                            <w:rPr>
                              <w:color w:val="4472C4" w:themeColor="accent1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56"/>
                                <w:szCs w:val="56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1E7DCB" w:rsidRPr="001E7DCB">
                                <w:rPr>
                                  <w:caps/>
                                  <w:color w:val="4472C4" w:themeColor="accent1"/>
                                  <w:sz w:val="56"/>
                                  <w:szCs w:val="56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BC596C" w:rsidRPr="00FF0052" w:rsidRDefault="005F1D2B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Cs w:val="24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E7DCB" w:rsidRPr="00FF0052">
                                <w:rPr>
                                  <w:color w:val="404040" w:themeColor="text1" w:themeTint="BF"/>
                                  <w:szCs w:val="24"/>
                                </w:rPr>
                                <w:t>Projet TPI</w:t>
                              </w:r>
                            </w:sdtContent>
                          </w:sdt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4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  <w:vertAlign w:val="superscript"/>
                            </w:rPr>
                            <w:t>ème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23540EF6" wp14:editId="07EB56EC">
                    <wp:simplePos x="0" y="0"/>
                    <wp:positionH relativeFrom="column">
                      <wp:posOffset>928081</wp:posOffset>
                    </wp:positionH>
                    <wp:positionV relativeFrom="paragraph">
                      <wp:posOffset>6806238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05F2147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E-mail</w:t>
                                </w:r>
                                <w:proofErr w:type="gramEnd"/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 : </w:t>
                                </w:r>
                                <w:r w:rsidR="005F1D2B">
                                  <w:fldChar w:fldCharType="begin"/>
                                </w:r>
                                <w:r w:rsidR="005F1D2B" w:rsidRPr="00213027">
                                  <w:rPr>
                                    <w:lang w:val="fr-CH"/>
                                  </w:rPr>
                                  <w:instrText xml:space="preserve"> HYPERLINK "mailto:marwan.alhlo@cpnv.ch" </w:instrText>
                                </w:r>
                                <w:r w:rsidR="005F1D2B">
                                  <w:fldChar w:fldCharType="separate"/>
                                </w:r>
                                <w:r w:rsidRPr="008B65EB">
                                  <w:rPr>
                                    <w:rStyle w:val="Lienhypertexte"/>
                                    <w:sz w:val="28"/>
                                    <w:szCs w:val="28"/>
                                    <w:lang w:val="fr-CH"/>
                                  </w:rPr>
                                  <w:t>marwan.alhlo@cpnv.ch</w:t>
                                </w:r>
                                <w:r w:rsidR="005F1D2B">
                                  <w:rPr>
                                    <w:rStyle w:val="Lienhypertexte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54669656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 w:rsidR="00213027"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12.05.2022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3540EF6" id="Zone de texte 2" o:spid="_x0000_s1028" type="#_x0000_t202" style="position:absolute;margin-left:73.1pt;margin-top:535.9pt;width:222.4pt;height:7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" filled="f" strokeweight=".5pt">
                    <v:textbox>
                      <w:txbxContent>
                        <w:p w14:paraId="4A70AADB" w14:textId="305045C4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05F2147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proofErr w:type="gramStart"/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E-mail</w:t>
                          </w:r>
                          <w:proofErr w:type="gramEnd"/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 : </w:t>
                          </w:r>
                          <w:r w:rsidR="005F1D2B">
                            <w:fldChar w:fldCharType="begin"/>
                          </w:r>
                          <w:r w:rsidR="005F1D2B" w:rsidRPr="00213027">
                            <w:rPr>
                              <w:lang w:val="fr-CH"/>
                            </w:rPr>
                            <w:instrText xml:space="preserve"> HYPERLINK "mailto:marwan.alhlo@cpnv.ch" </w:instrText>
                          </w:r>
                          <w:r w:rsidR="005F1D2B">
                            <w:fldChar w:fldCharType="separate"/>
                          </w:r>
                          <w:r w:rsidRPr="008B65EB">
                            <w:rPr>
                              <w:rStyle w:val="Lienhypertexte"/>
                              <w:sz w:val="28"/>
                              <w:szCs w:val="28"/>
                              <w:lang w:val="fr-CH"/>
                            </w:rPr>
                            <w:t>marwan.alhlo@cpnv.ch</w:t>
                          </w:r>
                          <w:r w:rsidR="005F1D2B">
                            <w:rPr>
                              <w:rStyle w:val="Lienhypertexte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54669656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 w:rsidR="00213027"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12.05.2022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348CBEA6" wp14:editId="4ECF2D62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48CBEA6" id="Zone de texte 1" o:spid="_x0000_s1029" type="#_x0000_t202" style="position:absolute;margin-left:90.55pt;margin-top:638.75pt;width:154pt;height:85.55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" filled="f" stroked="f" strokeweight=".5pt">
                    <v:textbox inset="126pt,0,54pt,0">
                      <w:txbxContent>
                        <w:p w14:paraId="57CD2258" w14:textId="60AA31D1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10D402D9" w14:textId="6E4449F6" w:rsidR="00D97582" w:rsidRPr="004105D4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499021832" w:history="1">
        <w:r w:rsidR="00D97582" w:rsidRPr="004105D4">
          <w:rPr>
            <w:rStyle w:val="Lienhypertexte"/>
            <w:lang w:val="fr-CH"/>
          </w:rPr>
          <w:t>1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préliminaire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2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57282D19" w14:textId="335DA5C2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3" w:history="1">
        <w:r w:rsidR="00D97582" w:rsidRPr="004105D4">
          <w:rPr>
            <w:rStyle w:val="Lienhypertexte"/>
            <w:noProof/>
            <w:lang w:val="fr-CH"/>
          </w:rPr>
          <w:t>1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Introduc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B849F22" w14:textId="453D4364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4" w:history="1">
        <w:r w:rsidR="00D97582" w:rsidRPr="004105D4">
          <w:rPr>
            <w:rStyle w:val="Lienhypertexte"/>
            <w:noProof/>
            <w:lang w:val="fr-CH"/>
          </w:rPr>
          <w:t>1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Objectif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7EE99C30" w14:textId="2BBF5E2C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5" w:history="1">
        <w:r w:rsidR="00D97582" w:rsidRPr="004105D4">
          <w:rPr>
            <w:rStyle w:val="Lienhypertexte"/>
            <w:noProof/>
            <w:lang w:val="fr-CH"/>
          </w:rPr>
          <w:t>1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 initial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7F96416" w14:textId="13BB3897" w:rsidR="00D97582" w:rsidRPr="004105D4" w:rsidRDefault="005F1D2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36" w:history="1">
        <w:r w:rsidR="00D97582" w:rsidRPr="004105D4">
          <w:rPr>
            <w:rStyle w:val="Lienhypertexte"/>
            <w:lang w:val="fr-CH"/>
          </w:rPr>
          <w:t>2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/ Concep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6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5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10A67411" w14:textId="371C63C1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7" w:history="1">
        <w:r w:rsidR="00D97582" w:rsidRPr="004105D4">
          <w:rPr>
            <w:rStyle w:val="Lienhypertexte"/>
            <w:noProof/>
            <w:lang w:val="fr-CH"/>
          </w:rPr>
          <w:t>2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Concep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7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BAE619" w14:textId="429DFE17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8" w:history="1">
        <w:r w:rsidR="00D97582" w:rsidRPr="004105D4">
          <w:rPr>
            <w:rStyle w:val="Lienhypertexte"/>
            <w:noProof/>
            <w:lang w:val="fr-CH"/>
          </w:rPr>
          <w:t>2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tratégie de tes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8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70D1893" w14:textId="506453A1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9" w:history="1">
        <w:r w:rsidR="00D97582" w:rsidRPr="004105D4">
          <w:rPr>
            <w:rStyle w:val="Lienhypertexte"/>
            <w:noProof/>
            <w:lang w:val="fr-CH"/>
          </w:rPr>
          <w:t>2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rFonts w:cs="Arial"/>
            <w:noProof/>
            <w:lang w:val="fr-CH"/>
          </w:rPr>
          <w:t>Risques techniqu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E55C199" w14:textId="10B93050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0" w:history="1">
        <w:r w:rsidR="00D97582" w:rsidRPr="004105D4">
          <w:rPr>
            <w:rStyle w:val="Lienhypertexte"/>
            <w:noProof/>
            <w:lang w:val="fr-CH"/>
          </w:rPr>
          <w:t>2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12B1EB8" w14:textId="485D90CD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1" w:history="1">
        <w:r w:rsidR="00D97582" w:rsidRPr="004105D4">
          <w:rPr>
            <w:rStyle w:val="Lienhypertexte"/>
            <w:noProof/>
            <w:lang w:val="fr-CH"/>
          </w:rPr>
          <w:t>2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concep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1740757" w14:textId="496705D1" w:rsidR="00D97582" w:rsidRPr="004105D4" w:rsidRDefault="005F1D2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2" w:history="1">
        <w:r w:rsidR="00D97582" w:rsidRPr="004105D4">
          <w:rPr>
            <w:rStyle w:val="Lienhypertexte"/>
            <w:lang w:val="fr-CH"/>
          </w:rPr>
          <w:t>3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Réalisa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7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0E919A01" w14:textId="7414BDE8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3" w:history="1">
        <w:r w:rsidR="00D97582" w:rsidRPr="004105D4">
          <w:rPr>
            <w:rStyle w:val="Lienhypertexte"/>
            <w:noProof/>
            <w:lang w:val="fr-CH"/>
          </w:rPr>
          <w:t>3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réa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9ED7E07" w14:textId="0882C9E3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4" w:history="1">
        <w:r w:rsidR="00D97582" w:rsidRPr="004105D4">
          <w:rPr>
            <w:rStyle w:val="Lienhypertexte"/>
            <w:noProof/>
            <w:lang w:val="fr-CH"/>
          </w:rPr>
          <w:t>3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escription des tests effectué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B6C46E0" w14:textId="1BD03919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5" w:history="1">
        <w:r w:rsidR="00D97582" w:rsidRPr="004105D4">
          <w:rPr>
            <w:rStyle w:val="Lienhypertexte"/>
            <w:noProof/>
            <w:lang w:val="fr-CH"/>
          </w:rPr>
          <w:t>3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Erreurs restant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C1F0A96" w14:textId="7D36D577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6" w:history="1">
        <w:r w:rsidR="00D97582" w:rsidRPr="004105D4">
          <w:rPr>
            <w:rStyle w:val="Lienhypertexte"/>
            <w:noProof/>
            <w:lang w:val="fr-CH"/>
          </w:rPr>
          <w:t>3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Liste des documents fourni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6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8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2E791E0E" w14:textId="3E4E7CBB" w:rsidR="00D97582" w:rsidRPr="004105D4" w:rsidRDefault="005F1D2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7" w:history="1">
        <w:r w:rsidR="00D97582" w:rsidRPr="004105D4">
          <w:rPr>
            <w:rStyle w:val="Lienhypertexte"/>
            <w:lang w:val="fr-CH"/>
          </w:rPr>
          <w:t>4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Conclusion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7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8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CF4BE8E" w14:textId="6ABC02F0" w:rsidR="00D97582" w:rsidRPr="004105D4" w:rsidRDefault="005F1D2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8" w:history="1">
        <w:r w:rsidR="00D97582" w:rsidRPr="004105D4">
          <w:rPr>
            <w:rStyle w:val="Lienhypertexte"/>
            <w:lang w:val="fr-CH"/>
          </w:rPr>
          <w:t>5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nexe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8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9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944CF37" w14:textId="555A2C88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9" w:history="1">
        <w:r w:rsidR="00D97582" w:rsidRPr="004105D4">
          <w:rPr>
            <w:rStyle w:val="Lienhypertexte"/>
            <w:noProof/>
            <w:lang w:val="fr-CH"/>
          </w:rPr>
          <w:t>5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Résumé du rapport du TPI / version succincte de la document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3C03DA" w14:textId="4FF3D4E5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0" w:history="1">
        <w:r w:rsidR="00D97582" w:rsidRPr="004105D4">
          <w:rPr>
            <w:rStyle w:val="Lienhypertexte"/>
            <w:noProof/>
            <w:lang w:val="fr-CH"/>
          </w:rPr>
          <w:t>5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ources – Bibliographi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6A9211E" w14:textId="70576549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1" w:history="1">
        <w:r w:rsidR="00D97582" w:rsidRPr="004105D4">
          <w:rPr>
            <w:rStyle w:val="Lienhypertexte"/>
            <w:noProof/>
            <w:lang w:val="fr-CH"/>
          </w:rPr>
          <w:t>5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Journal de travail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8A7EFC4" w14:textId="12123157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2" w:history="1">
        <w:r w:rsidR="00D97582" w:rsidRPr="004105D4">
          <w:rPr>
            <w:rStyle w:val="Lienhypertexte"/>
            <w:noProof/>
            <w:lang w:val="fr-CH"/>
          </w:rPr>
          <w:t>5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Install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2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CD80BD" w14:textId="760F1537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3" w:history="1">
        <w:r w:rsidR="00D97582" w:rsidRPr="004105D4">
          <w:rPr>
            <w:rStyle w:val="Lienhypertexte"/>
            <w:noProof/>
            <w:lang w:val="fr-CH"/>
          </w:rPr>
          <w:t>5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Uti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C727376" w14:textId="1871BE96" w:rsidR="00D97582" w:rsidRPr="004105D4" w:rsidRDefault="005F1D2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4" w:history="1">
        <w:r w:rsidR="00D97582" w:rsidRPr="004105D4">
          <w:rPr>
            <w:rStyle w:val="Lienhypertexte"/>
            <w:noProof/>
            <w:lang w:val="fr-CH"/>
          </w:rPr>
          <w:t>5.6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Archives du proje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FE9F23F" w14:textId="77777777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0" w:name="_Toc499021832"/>
      <w:r w:rsidRPr="004105D4">
        <w:rPr>
          <w:lang w:val="fr-CH"/>
        </w:rPr>
        <w:lastRenderedPageBreak/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0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1" w:name="_Toc499021833"/>
      <w:r w:rsidRPr="004105D4">
        <w:rPr>
          <w:i w:val="0"/>
          <w:iCs/>
          <w:lang w:val="fr-CH"/>
        </w:rPr>
        <w:t>Introduction</w:t>
      </w:r>
      <w:bookmarkEnd w:id="1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679DF491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>Sploks est un potentiel programme de remplacement de Coliks, qui est utilisée depuis 17 ans dans le magasin Sports-Time d'Echallens pour gérer la location de matériel de sports d'hiver.</w:t>
      </w:r>
    </w:p>
    <w:p w14:paraId="31BC5AE8" w14:textId="77777777" w:rsidR="00195778" w:rsidRPr="002E001A" w:rsidRDefault="00195778" w:rsidP="00195778">
      <w:pPr>
        <w:rPr>
          <w:rFonts w:cs="Arial"/>
          <w:szCs w:val="14"/>
          <w:lang w:val="fr-CH"/>
        </w:rPr>
      </w:pPr>
    </w:p>
    <w:p w14:paraId="2C1C0283" w14:textId="6574128E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Sploks permet facilement de louer du matériel de sports d’hiver, générer et stocker des contrats de location, ainsi que tenir les informations du matériel en stock à jour </w:t>
      </w:r>
    </w:p>
    <w:p w14:paraId="30F8B7CA" w14:textId="17FC6E30" w:rsidR="00BE2179" w:rsidRPr="002E001A" w:rsidRDefault="00BE2179" w:rsidP="00195778">
      <w:pPr>
        <w:rPr>
          <w:rFonts w:cs="Arial"/>
          <w:szCs w:val="14"/>
          <w:lang w:val="fr-CH"/>
        </w:rPr>
      </w:pPr>
    </w:p>
    <w:p w14:paraId="4A1BEDA5" w14:textId="4171FA7E" w:rsidR="00BE2179" w:rsidRPr="002E001A" w:rsidRDefault="00BE2179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J’ai choisi car c’est un travail qui m’attire la gestion de développement et la langage python et puis c’est pour un vrai client un magasin à Echallens en cas le programme fonctionne comme prévu car c’est une mise à jour d’un ancien programme c’est un défi qu’on aura dans la vie réelle. </w:t>
      </w:r>
    </w:p>
    <w:p w14:paraId="7A57DE69" w14:textId="709D72B3" w:rsidR="00BE2179" w:rsidRPr="004105D4" w:rsidRDefault="00BE2179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Default="006E2C58" w:rsidP="007C53D3">
      <w:pPr>
        <w:pStyle w:val="Titre2"/>
        <w:rPr>
          <w:i w:val="0"/>
          <w:iCs/>
          <w:lang w:val="fr-CH"/>
        </w:rPr>
      </w:pPr>
      <w:bookmarkStart w:id="2" w:name="_Toc499021834"/>
      <w:r w:rsidRPr="004105D4">
        <w:rPr>
          <w:i w:val="0"/>
          <w:iCs/>
          <w:lang w:val="fr-CH"/>
        </w:rPr>
        <w:lastRenderedPageBreak/>
        <w:t>Objectifs</w:t>
      </w:r>
      <w:bookmarkEnd w:id="2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3181A428" w:rsidR="006E2C58" w:rsidRDefault="00113756" w:rsidP="006E2C58">
      <w:pPr>
        <w:rPr>
          <w:szCs w:val="14"/>
          <w:lang w:val="fr-CH"/>
        </w:rPr>
      </w:pPr>
      <w:r>
        <w:rPr>
          <w:szCs w:val="14"/>
          <w:lang w:val="fr-CH"/>
        </w:rPr>
        <w:t xml:space="preserve">Les objectifs </w:t>
      </w:r>
      <w:r w:rsidR="0010021C">
        <w:rPr>
          <w:szCs w:val="14"/>
          <w:lang w:val="fr-CH"/>
        </w:rPr>
        <w:t>seront structurés par de sprint</w:t>
      </w:r>
      <w:r>
        <w:rPr>
          <w:szCs w:val="14"/>
          <w:lang w:val="fr-CH"/>
        </w:rPr>
        <w:t xml:space="preserve"> et chaque sprint contiens de stories et chaque story contient de taches et chaque tâche contient de tests </w:t>
      </w:r>
    </w:p>
    <w:p w14:paraId="357411EA" w14:textId="40E00B8F" w:rsidR="00113756" w:rsidRDefault="00113756" w:rsidP="006E2C58">
      <w:pPr>
        <w:rPr>
          <w:szCs w:val="14"/>
          <w:lang w:val="fr-CH"/>
        </w:rPr>
      </w:pPr>
    </w:p>
    <w:p w14:paraId="6E2846B6" w14:textId="6DAEDB0F" w:rsidR="00113756" w:rsidRDefault="00D17742" w:rsidP="006E2C58">
      <w:pPr>
        <w:rPr>
          <w:szCs w:val="14"/>
          <w:lang w:val="fr-CH"/>
        </w:rPr>
      </w:pPr>
      <w:bookmarkStart w:id="3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3"/>
    <w:p w14:paraId="3A414578" w14:textId="7512DEF0" w:rsidR="0008075F" w:rsidRDefault="0008075F" w:rsidP="006E2C58">
      <w:pPr>
        <w:rPr>
          <w:szCs w:val="14"/>
          <w:lang w:val="fr-CH"/>
        </w:rPr>
      </w:pPr>
    </w:p>
    <w:p w14:paraId="7F1E3851" w14:textId="0A8D09F5" w:rsidR="00B5603C" w:rsidRPr="00B5603C" w:rsidRDefault="0027207B" w:rsidP="00B5603C">
      <w:pPr>
        <w:pStyle w:val="Titre3"/>
        <w:tabs>
          <w:tab w:val="num" w:pos="720"/>
        </w:tabs>
        <w:spacing w:after="240"/>
      </w:pPr>
      <w:r w:rsidRPr="00B5603C">
        <w:t>Sprint 1</w:t>
      </w:r>
      <w:r w:rsidR="00B5603C" w:rsidRPr="00B5603C">
        <w:t> : Gérer le carnet d’adresse</w:t>
      </w:r>
    </w:p>
    <w:p w14:paraId="79909522" w14:textId="77777777" w:rsidR="00B5603C" w:rsidRDefault="00B5603C" w:rsidP="00B5603C">
      <w:r>
        <w:t>En tant que propriétaire du magasin, je veux maintenir un carnet d’adresse clients à jour.</w:t>
      </w:r>
    </w:p>
    <w:p w14:paraId="3AB62E77" w14:textId="77777777" w:rsidR="00B5603C" w:rsidRDefault="00B5603C" w:rsidP="00B5603C">
      <w:r>
        <w:t>Je veux conserver les informations suivantes sur un client :</w:t>
      </w:r>
    </w:p>
    <w:p w14:paraId="7A216178" w14:textId="77777777" w:rsidR="00B5603C" w:rsidRDefault="00B5603C" w:rsidP="00B5603C">
      <w:pPr>
        <w:ind w:left="708"/>
      </w:pPr>
      <w:r>
        <w:t>• Prénom</w:t>
      </w:r>
    </w:p>
    <w:p w14:paraId="6DA53B6B" w14:textId="77777777" w:rsidR="00B5603C" w:rsidRDefault="00B5603C" w:rsidP="00B5603C">
      <w:pPr>
        <w:ind w:left="708"/>
      </w:pPr>
      <w:r>
        <w:t>• Nom</w:t>
      </w:r>
    </w:p>
    <w:p w14:paraId="76E55767" w14:textId="77777777" w:rsidR="00B5603C" w:rsidRDefault="00B5603C" w:rsidP="00B5603C">
      <w:pPr>
        <w:ind w:left="708"/>
      </w:pPr>
      <w:r>
        <w:t>• Adresse</w:t>
      </w:r>
    </w:p>
    <w:p w14:paraId="5756FB09" w14:textId="77777777" w:rsidR="00B5603C" w:rsidRDefault="00B5603C" w:rsidP="00B5603C">
      <w:pPr>
        <w:ind w:left="708"/>
      </w:pPr>
      <w:r>
        <w:t>• Adresse mail (optionnel)</w:t>
      </w:r>
    </w:p>
    <w:p w14:paraId="3EE96269" w14:textId="77777777" w:rsidR="00B5603C" w:rsidRDefault="00B5603C" w:rsidP="00B5603C">
      <w:pPr>
        <w:ind w:left="708"/>
      </w:pPr>
      <w:r>
        <w:t>• Numéro de téléphone</w:t>
      </w:r>
    </w:p>
    <w:p w14:paraId="6E2D8B48" w14:textId="5C6CBB05" w:rsidR="00B5603C" w:rsidRDefault="00B5603C" w:rsidP="00B5603C">
      <w:r>
        <w:t>Il est tout-à-fait plausible que deux clients aient le même prénom/nom. Dans ce cas, je les distingue par leur numéro de téléphone.</w:t>
      </w:r>
    </w:p>
    <w:p w14:paraId="4A4B98B8" w14:textId="3BBCFC87" w:rsidR="00B5603C" w:rsidRDefault="00B5603C" w:rsidP="00B5603C"/>
    <w:p w14:paraId="6D61FBA0" w14:textId="03D2C4EA" w:rsidR="00B5603C" w:rsidRDefault="00B5603C" w:rsidP="00B5603C">
      <w:r>
        <w:t>Je veux pouvoir :</w:t>
      </w:r>
    </w:p>
    <w:p w14:paraId="47D8ECDF" w14:textId="77777777" w:rsidR="00B5603C" w:rsidRDefault="00B5603C" w:rsidP="00B5603C"/>
    <w:p w14:paraId="62FF2DAC" w14:textId="77777777" w:rsidR="00B5603C" w:rsidRDefault="00B5603C" w:rsidP="00B5603C">
      <w:pPr>
        <w:ind w:left="567"/>
      </w:pPr>
      <w:r>
        <w:t>• Ajouter un nouveau client à ma liste.</w:t>
      </w:r>
    </w:p>
    <w:p w14:paraId="728805C2" w14:textId="77777777" w:rsidR="00B5603C" w:rsidRDefault="00B5603C" w:rsidP="00B5603C">
      <w:pPr>
        <w:ind w:left="567"/>
      </w:pPr>
      <w:r>
        <w:t>• Modifier n’importe quelle information concernant un client.</w:t>
      </w:r>
    </w:p>
    <w:p w14:paraId="4B3F3FE4" w14:textId="77777777" w:rsidR="00B5603C" w:rsidRDefault="00B5603C" w:rsidP="00B5603C">
      <w:pPr>
        <w:ind w:left="567"/>
      </w:pPr>
      <w:r>
        <w:t>• Désactiver un client, mais pas l’effacer (car je veux garder les traces)</w:t>
      </w:r>
    </w:p>
    <w:p w14:paraId="46E9DC40" w14:textId="48D2EC91" w:rsidR="00B5603C" w:rsidRDefault="00B5603C" w:rsidP="00B5603C">
      <w:pPr>
        <w:ind w:left="567"/>
      </w:pPr>
      <w:r>
        <w:t>• Afficher une liste de clients actif et/ou inactif et filtrer cette liste pour retrouver une personne spécifique.</w:t>
      </w:r>
    </w:p>
    <w:p w14:paraId="205F7CE0" w14:textId="77777777" w:rsidR="00B5603C" w:rsidRDefault="00B5603C" w:rsidP="00B5603C"/>
    <w:p w14:paraId="3C101D50" w14:textId="17756593" w:rsidR="00B5603C" w:rsidRDefault="00B5603C" w:rsidP="00B5603C">
      <w:r>
        <w:t xml:space="preserve"> En plus des informations de base, la liste me montrera pour chaque client :</w:t>
      </w:r>
    </w:p>
    <w:p w14:paraId="0DC683B5" w14:textId="77777777" w:rsidR="00B5603C" w:rsidRDefault="00B5603C" w:rsidP="00B5603C"/>
    <w:p w14:paraId="51416AFD" w14:textId="77777777" w:rsidR="00B5603C" w:rsidRDefault="00B5603C" w:rsidP="00B5603C">
      <w:pPr>
        <w:ind w:left="142"/>
      </w:pPr>
      <w:r>
        <w:t>• Le chiffre d’affaire (en matière de location) réalisé avec ce client</w:t>
      </w:r>
    </w:p>
    <w:p w14:paraId="5C309A96" w14:textId="55B25F73" w:rsidR="00B5603C" w:rsidRDefault="00B5603C" w:rsidP="00B5603C">
      <w:pPr>
        <w:ind w:left="142"/>
      </w:pPr>
      <w:r>
        <w:t>• S’il a du matériel à retourner en retard</w:t>
      </w:r>
      <w:r>
        <w:cr/>
      </w:r>
    </w:p>
    <w:p w14:paraId="02C00D17" w14:textId="6F490215" w:rsidR="0027207B" w:rsidRDefault="0027207B" w:rsidP="00B5603C">
      <w:pPr>
        <w:pStyle w:val="Titre3"/>
        <w:tabs>
          <w:tab w:val="num" w:pos="720"/>
        </w:tabs>
        <w:spacing w:after="240"/>
      </w:pPr>
      <w:r w:rsidRPr="00B5603C">
        <w:t>Sprint 2</w:t>
      </w:r>
      <w:r w:rsidR="00B5603C" w:rsidRPr="00B5603C">
        <w:t> : Historique</w:t>
      </w:r>
      <w:r w:rsidR="00B5603C">
        <w:t xml:space="preserve"> et gérer le lien entre deux groupe et familles </w:t>
      </w:r>
    </w:p>
    <w:p w14:paraId="3989B0DE" w14:textId="64F30384" w:rsidR="00B5603C" w:rsidRDefault="00B5603C" w:rsidP="00B5603C">
      <w:r>
        <w:t>Pour chaque client, je veux pouvoir maintenir et consulter un historique dans lequel figure :</w:t>
      </w:r>
    </w:p>
    <w:p w14:paraId="72530724" w14:textId="77777777" w:rsidR="00B5603C" w:rsidRDefault="00B5603C" w:rsidP="00B5603C">
      <w:pPr>
        <w:ind w:left="708"/>
      </w:pPr>
      <w:r>
        <w:t>• La date d’arrivée</w:t>
      </w:r>
    </w:p>
    <w:p w14:paraId="7645EFC1" w14:textId="51801429" w:rsidR="00B5603C" w:rsidRDefault="00B5603C" w:rsidP="00B5603C">
      <w:pPr>
        <w:ind w:left="708"/>
      </w:pPr>
      <w:r>
        <w:t>• Les changements de données (adresses, numéro de téléphone, email,)</w:t>
      </w:r>
    </w:p>
    <w:p w14:paraId="740BACBB" w14:textId="77777777" w:rsidR="00B5603C" w:rsidRDefault="00B5603C" w:rsidP="00B5603C">
      <w:pPr>
        <w:ind w:left="708"/>
      </w:pPr>
      <w:r>
        <w:t>• Les changements de liens</w:t>
      </w:r>
    </w:p>
    <w:p w14:paraId="7EEE783E" w14:textId="77777777" w:rsidR="00B5603C" w:rsidRDefault="00B5603C" w:rsidP="00B5603C">
      <w:pPr>
        <w:ind w:left="708"/>
      </w:pPr>
      <w:r>
        <w:t>• Les emails de rappels</w:t>
      </w:r>
    </w:p>
    <w:p w14:paraId="1D87DB89" w14:textId="77777777" w:rsidR="00B5603C" w:rsidRDefault="00B5603C" w:rsidP="00B5603C">
      <w:pPr>
        <w:ind w:left="708"/>
      </w:pPr>
      <w:r>
        <w:t>• Annotation libre</w:t>
      </w:r>
    </w:p>
    <w:p w14:paraId="4C55035D" w14:textId="7FFDD7BB" w:rsidR="00B5603C" w:rsidRPr="00B5603C" w:rsidRDefault="00B5603C" w:rsidP="00B5603C">
      <w:pPr>
        <w:ind w:left="708"/>
      </w:pPr>
      <w:r>
        <w:t>• Date(s) de changement d’état (activé/désactivé)</w:t>
      </w:r>
    </w:p>
    <w:p w14:paraId="31A67F06" w14:textId="0A05AECD" w:rsidR="00B5603C" w:rsidRDefault="00B5603C" w:rsidP="0027207B">
      <w:pPr>
        <w:pStyle w:val="Paragraphedeliste"/>
        <w:rPr>
          <w:szCs w:val="14"/>
          <w:lang w:val="fr-CH"/>
        </w:rPr>
      </w:pPr>
    </w:p>
    <w:p w14:paraId="5BDD07A3" w14:textId="451BEF44" w:rsidR="00B5603C" w:rsidRPr="00B5603C" w:rsidRDefault="00B5603C" w:rsidP="00B5603C">
      <w:pPr>
        <w:pStyle w:val="Paragraphedeliste"/>
        <w:ind w:left="0"/>
        <w:rPr>
          <w:szCs w:val="14"/>
          <w:lang w:val="fr-CH"/>
        </w:rPr>
      </w:pPr>
      <w:r>
        <w:rPr>
          <w:szCs w:val="14"/>
          <w:lang w:val="fr-CH"/>
        </w:rPr>
        <w:t>G</w:t>
      </w:r>
      <w:r w:rsidRPr="00B5603C">
        <w:rPr>
          <w:szCs w:val="14"/>
          <w:lang w:val="fr-CH"/>
        </w:rPr>
        <w:t>érer le lien entre deux groupe et familles</w:t>
      </w:r>
      <w:r>
        <w:rPr>
          <w:szCs w:val="14"/>
          <w:lang w:val="fr-CH"/>
        </w:rPr>
        <w:t> :</w:t>
      </w:r>
    </w:p>
    <w:p w14:paraId="772921A0" w14:textId="7CA5B37F" w:rsidR="00B5603C" w:rsidRDefault="00B5603C" w:rsidP="00B5603C">
      <w:pPr>
        <w:pStyle w:val="Paragraphedeliste"/>
        <w:numPr>
          <w:ilvl w:val="0"/>
          <w:numId w:val="22"/>
        </w:numPr>
        <w:ind w:left="1134"/>
        <w:rPr>
          <w:szCs w:val="14"/>
          <w:lang w:val="fr-CH"/>
        </w:rPr>
      </w:pPr>
      <w:r>
        <w:t>Lier des clients entre eux (familles, groupes).</w:t>
      </w:r>
    </w:p>
    <w:p w14:paraId="36E75DA1" w14:textId="77777777" w:rsidR="00B5603C" w:rsidRDefault="00B5603C" w:rsidP="0027207B">
      <w:pPr>
        <w:pStyle w:val="Paragraphedeliste"/>
        <w:rPr>
          <w:szCs w:val="14"/>
          <w:lang w:val="fr-CH"/>
        </w:rPr>
      </w:pPr>
    </w:p>
    <w:p w14:paraId="54CF97DF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4842B3F3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01B675E6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1C73B56C" w14:textId="129E7970" w:rsidR="0008075F" w:rsidRPr="004F40F8" w:rsidRDefault="0027207B" w:rsidP="004F40F8">
      <w:pPr>
        <w:pStyle w:val="Titre3"/>
        <w:tabs>
          <w:tab w:val="num" w:pos="720"/>
        </w:tabs>
        <w:spacing w:after="240"/>
      </w:pPr>
      <w:r w:rsidRPr="00595B87">
        <w:lastRenderedPageBreak/>
        <w:t>Sprint 3</w:t>
      </w:r>
      <w:r w:rsidR="00595B87">
        <w:t xml:space="preserve"> : </w:t>
      </w:r>
      <w:r w:rsidR="00595B87" w:rsidRPr="00595B87">
        <w:t xml:space="preserve">Générer un </w:t>
      </w:r>
      <w:proofErr w:type="gramStart"/>
      <w:r w:rsidR="00595B87" w:rsidRPr="00595B87">
        <w:t>e</w:t>
      </w:r>
      <w:r w:rsidR="00595B87">
        <w:t>-</w:t>
      </w:r>
      <w:r w:rsidR="00595B87" w:rsidRPr="00595B87">
        <w:t>mail</w:t>
      </w:r>
      <w:proofErr w:type="gramEnd"/>
      <w:r w:rsidR="00595B87" w:rsidRPr="00595B87">
        <w:t xml:space="preserve"> de rappel</w:t>
      </w:r>
    </w:p>
    <w:p w14:paraId="0D673D64" w14:textId="04C48591" w:rsidR="0008075F" w:rsidRPr="004105D4" w:rsidRDefault="00595B87" w:rsidP="006E2C58">
      <w:pPr>
        <w:rPr>
          <w:szCs w:val="14"/>
          <w:lang w:val="fr-CH"/>
        </w:rPr>
      </w:pPr>
      <w:r w:rsidRPr="00595B87">
        <w:rPr>
          <w:szCs w:val="14"/>
          <w:lang w:val="fr-CH"/>
        </w:rPr>
        <w:t xml:space="preserve">À partir de la fiche descriptive d’un client qui a du matériel à retourner en retard, je peux générer un </w:t>
      </w:r>
      <w:proofErr w:type="gramStart"/>
      <w:r w:rsidRPr="00595B87">
        <w:rPr>
          <w:szCs w:val="14"/>
          <w:lang w:val="fr-CH"/>
        </w:rPr>
        <w:t>e-mail</w:t>
      </w:r>
      <w:proofErr w:type="gramEnd"/>
      <w:r w:rsidRPr="00595B87">
        <w:rPr>
          <w:szCs w:val="14"/>
          <w:lang w:val="fr-CH"/>
        </w:rPr>
        <w:t xml:space="preserve"> de rappel.</w:t>
      </w:r>
    </w:p>
    <w:p w14:paraId="6DDFC14F" w14:textId="77777777" w:rsidR="0008075F" w:rsidRPr="004105D4" w:rsidRDefault="0008075F" w:rsidP="007C53D3">
      <w:pPr>
        <w:rPr>
          <w:szCs w:val="14"/>
          <w:lang w:val="fr-CH"/>
        </w:rPr>
      </w:pPr>
    </w:p>
    <w:p w14:paraId="10FE71E8" w14:textId="5FD53D53" w:rsidR="00AA56CB" w:rsidRPr="004F40F8" w:rsidRDefault="007C53D3" w:rsidP="004F40F8">
      <w:pPr>
        <w:pStyle w:val="Titre2"/>
        <w:rPr>
          <w:i w:val="0"/>
          <w:iCs/>
          <w:lang w:val="fr-CH"/>
        </w:rPr>
      </w:pPr>
      <w:bookmarkStart w:id="4" w:name="_Toc499021835"/>
      <w:r w:rsidRPr="004105D4">
        <w:rPr>
          <w:i w:val="0"/>
          <w:iCs/>
          <w:lang w:val="fr-CH"/>
        </w:rPr>
        <w:t>Planification</w:t>
      </w:r>
      <w:r w:rsidR="00E63311" w:rsidRPr="004105D4">
        <w:rPr>
          <w:i w:val="0"/>
          <w:iCs/>
          <w:lang w:val="fr-CH"/>
        </w:rPr>
        <w:t xml:space="preserve"> initiale</w:t>
      </w:r>
      <w:bookmarkEnd w:id="4"/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4B78E3AB" w14:textId="77777777" w:rsidR="00AA56CB" w:rsidRPr="004105D4" w:rsidRDefault="00AA56CB" w:rsidP="00AE470C">
      <w:pPr>
        <w:rPr>
          <w:szCs w:val="14"/>
          <w:lang w:val="fr-CH"/>
        </w:rPr>
      </w:pP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5" w:name="_Toc499021836"/>
      <w:r w:rsidRPr="004105D4">
        <w:rPr>
          <w:lang w:val="fr-CH"/>
        </w:rPr>
        <w:lastRenderedPageBreak/>
        <w:t>Analyse</w:t>
      </w:r>
      <w:r w:rsidR="00E12330" w:rsidRPr="004105D4">
        <w:rPr>
          <w:lang w:val="fr-CH"/>
        </w:rPr>
        <w:t xml:space="preserve"> / Conception</w:t>
      </w:r>
      <w:bookmarkEnd w:id="5"/>
    </w:p>
    <w:p w14:paraId="65AB93BE" w14:textId="77777777" w:rsidR="00AA0785" w:rsidRPr="004105D4" w:rsidRDefault="00E12330" w:rsidP="00E00095">
      <w:pPr>
        <w:pStyle w:val="Titre2"/>
        <w:rPr>
          <w:lang w:val="fr-CH"/>
        </w:rPr>
      </w:pPr>
      <w:bookmarkStart w:id="6" w:name="_Toc499021837"/>
      <w:r w:rsidRPr="004105D4">
        <w:rPr>
          <w:lang w:val="fr-CH"/>
        </w:rPr>
        <w:t>Concept</w:t>
      </w:r>
      <w:bookmarkEnd w:id="6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D00F02F" w14:textId="407F09D4" w:rsidR="00CE4440" w:rsidRDefault="00CE4440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schéma </w:t>
      </w:r>
      <w:r w:rsidR="00A92AAD">
        <w:rPr>
          <w:rFonts w:ascii="Arial" w:hAnsi="Arial"/>
          <w:sz w:val="24"/>
          <w:szCs w:val="14"/>
          <w:lang w:val="fr-CH" w:eastAsia="fr-FR"/>
        </w:rPr>
        <w:t xml:space="preserve">du réseau au magasin de sports et Sploks va fonctionner dans cet enivrement   </w:t>
      </w:r>
    </w:p>
    <w:p w14:paraId="03D0B99B" w14:textId="7777777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6E6676B" w14:textId="164FBFE7" w:rsidR="00CE4440" w:rsidRDefault="00A92AAD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  <w:r>
        <w:object w:dxaOrig="13936" w:dyaOrig="7695" w14:anchorId="424C8E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249.35pt" o:ole="">
            <v:imagedata r:id="rId13" o:title=""/>
          </v:shape>
          <o:OLEObject Type="Embed" ProgID="Visio.Drawing.15" ShapeID="_x0000_i1025" DrawAspect="Content" ObjectID="_1713935292" r:id="rId14"/>
        </w:object>
      </w:r>
    </w:p>
    <w:p w14:paraId="46EF165F" w14:textId="1308E4CF" w:rsidR="00CE4440" w:rsidRDefault="00CE444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73E8A47" w14:textId="154B9EA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1127D35" w14:textId="0D5A1C7E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503D721" w14:textId="0F60E02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845033" w14:textId="79057D0E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29B7BB1" w14:textId="01E52E04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022F478" w14:textId="68096F1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CF7D1D8" w14:textId="5A3A3B6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7061339" w14:textId="0F1C30A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8319F6" w14:textId="0B87BB0D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11F9C8A" w14:textId="64C54A8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FC8E233" w14:textId="589AB177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19714A5" w14:textId="5BFFE5CA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31F6D26" w14:textId="67AAFA7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557486E" w14:textId="208259FD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C2F0F6" w14:textId="28A2F41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E7B17AF" w14:textId="23485BAF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9F20A83" w14:textId="025D1E7A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966DA01" w14:textId="64A580D2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C4BEEE7" w14:textId="4818DC00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CBCBBCC" w14:textId="6F7D6C1B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9A93056" w14:textId="2AB015B5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03D78A7" w14:textId="114A657A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E23C5BF" w14:textId="6D6614B7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03592B7" w14:textId="224A2F0E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FBE4E3" w14:textId="64888E30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E8846C" w14:textId="036E883B" w:rsidR="004F40F8" w:rsidRDefault="00F10204" w:rsidP="00C17911">
      <w:pPr>
        <w:pStyle w:val="Titre2"/>
        <w:rPr>
          <w:i w:val="0"/>
          <w:iCs/>
          <w:lang w:val="fr-CH"/>
        </w:rPr>
      </w:pPr>
      <w:r>
        <w:rPr>
          <w:i w:val="0"/>
          <w:iCs/>
          <w:lang w:val="fr-CH"/>
        </w:rPr>
        <w:t>M</w:t>
      </w:r>
      <w:r w:rsidR="00C17911" w:rsidRPr="00C17911">
        <w:rPr>
          <w:i w:val="0"/>
          <w:iCs/>
          <w:lang w:val="fr-CH"/>
        </w:rPr>
        <w:t>odèle conceptuel de données (MCD)</w:t>
      </w:r>
    </w:p>
    <w:p w14:paraId="5CA21640" w14:textId="77777777" w:rsidR="00C17911" w:rsidRPr="00C17911" w:rsidRDefault="00C17911" w:rsidP="00C17911">
      <w:pPr>
        <w:rPr>
          <w:lang w:val="fr-CH"/>
        </w:rPr>
      </w:pPr>
    </w:p>
    <w:p w14:paraId="5DB1E0FA" w14:textId="589C2D60" w:rsidR="003A13D0" w:rsidRPr="00C17911" w:rsidRDefault="00C17911" w:rsidP="004F40F8">
      <w:pPr>
        <w:pStyle w:val="Retraitnormal1"/>
        <w:numPr>
          <w:ilvl w:val="0"/>
          <w:numId w:val="0"/>
        </w:numPr>
        <w:jc w:val="both"/>
        <w:rPr>
          <w:rFonts w:ascii="Arial" w:hAnsi="Arial"/>
          <w:color w:val="000000" w:themeColor="text1"/>
          <w:sz w:val="24"/>
          <w:szCs w:val="14"/>
          <w:lang w:val="fr-CH" w:eastAsia="fr-FR"/>
        </w:rPr>
      </w:pPr>
      <w:r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>Pour</w:t>
      </w:r>
      <w:r w:rsidR="004F40F8"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une base de données permet d'identifier les principales entités à représenter, leurs relations et leurs attributs, et d'analyser la structure conceptuelle du système d'information. Contrairement à un modèle de données logique (MLD) ou à un modèle de données physique (MPD), un MCD est plus abstrait.</w:t>
      </w:r>
    </w:p>
    <w:p w14:paraId="7AAEAE86" w14:textId="10181A28" w:rsidR="003A13D0" w:rsidRDefault="003A13D0" w:rsidP="004F40F8">
      <w:pPr>
        <w:pStyle w:val="Retraitnormal1"/>
        <w:numPr>
          <w:ilvl w:val="0"/>
          <w:numId w:val="0"/>
        </w:numPr>
        <w:ind w:left="360" w:hanging="360"/>
        <w:jc w:val="both"/>
        <w:rPr>
          <w:rFonts w:ascii="Arial" w:hAnsi="Arial"/>
          <w:sz w:val="24"/>
          <w:szCs w:val="14"/>
          <w:lang w:val="fr-CH" w:eastAsia="fr-FR"/>
        </w:rPr>
      </w:pPr>
    </w:p>
    <w:p w14:paraId="7AA51366" w14:textId="24344B8F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BB9E99E" w14:textId="5E7D30B1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6BFC8A8" w14:textId="35D987CC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4EB378A" w14:textId="79191D6E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12B942B" w14:textId="02439A1B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090211F" w14:textId="3ACDC354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D96D39E" w14:textId="132BB6C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1677C12" w14:textId="05437688" w:rsidR="003A13D0" w:rsidRDefault="00500A0C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drawing>
          <wp:anchor distT="0" distB="0" distL="114300" distR="114300" simplePos="0" relativeHeight="251667456" behindDoc="0" locked="0" layoutInCell="1" allowOverlap="1" wp14:anchorId="6A3AD390" wp14:editId="0827011F">
            <wp:simplePos x="0" y="0"/>
            <wp:positionH relativeFrom="margin">
              <wp:align>right</wp:align>
            </wp:positionH>
            <wp:positionV relativeFrom="paragraph">
              <wp:posOffset>333108</wp:posOffset>
            </wp:positionV>
            <wp:extent cx="5759450" cy="1764665"/>
            <wp:effectExtent l="0" t="0" r="0" b="6985"/>
            <wp:wrapThrough wrapText="bothSides">
              <wp:wrapPolygon edited="0">
                <wp:start x="0" y="0"/>
                <wp:lineTo x="0" y="21452"/>
                <wp:lineTo x="21505" y="21452"/>
                <wp:lineTo x="21505" y="0"/>
                <wp:lineTo x="0" y="0"/>
              </wp:wrapPolygon>
            </wp:wrapThrough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3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7646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3A8EF29" w14:textId="0F016E5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B1F1360" w14:textId="740ABE4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836D718" w14:textId="57542AF4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844A23" w14:textId="211501AB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6777A43" w14:textId="509A210C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F2B8DA" w14:textId="51AA67D3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15DE152" w14:textId="5999CE32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C8831F9" w14:textId="0FF2072F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30A54F0" w14:textId="513C73A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72DEF24" w14:textId="583BFC4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0497B6C" w14:textId="6E1092FB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CE3A298" w14:textId="13E15AFE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6C7779" w14:textId="2730357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F7F441B" w14:textId="5064BD0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B40A02" w14:textId="6CF0DA79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EFA3570" w14:textId="0FE0EFAB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572ED7" w14:textId="02ACBF08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8294FFA" w14:textId="23EDFAE6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BBF0232" w14:textId="69C444A7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98AAAB0" w14:textId="47C2EA9E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BAF9095" w14:textId="394A6E29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770E00D" w14:textId="405045AA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A8E59E0" w14:textId="121A90B6" w:rsidR="00C17911" w:rsidRDefault="00C17911" w:rsidP="00500A0C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202E61A6" w14:textId="66D5261F" w:rsidR="00C17911" w:rsidRDefault="00E00095" w:rsidP="00E00095">
      <w:pPr>
        <w:pStyle w:val="Titre2"/>
        <w:rPr>
          <w:i w:val="0"/>
          <w:iCs/>
          <w:lang w:val="fr-CH"/>
        </w:rPr>
      </w:pPr>
      <w:r w:rsidRPr="00E00095">
        <w:rPr>
          <w:i w:val="0"/>
          <w:iCs/>
          <w:lang w:val="fr-CH"/>
        </w:rPr>
        <w:t>Modèle logique des données</w:t>
      </w:r>
      <w:r>
        <w:rPr>
          <w:i w:val="0"/>
          <w:iCs/>
          <w:lang w:val="fr-CH"/>
        </w:rPr>
        <w:t xml:space="preserve"> (MLD)</w:t>
      </w:r>
    </w:p>
    <w:p w14:paraId="1A245ABE" w14:textId="77777777" w:rsidR="00221C27" w:rsidRPr="00221C27" w:rsidRDefault="00221C27" w:rsidP="00221C27">
      <w:pPr>
        <w:rPr>
          <w:lang w:val="fr-CH"/>
        </w:rPr>
      </w:pPr>
    </w:p>
    <w:p w14:paraId="098D932D" w14:textId="71795D91" w:rsidR="00E00095" w:rsidRDefault="00221C27" w:rsidP="00221C27">
      <w:pPr>
        <w:pStyle w:val="Retraitnormal1"/>
        <w:numPr>
          <w:ilvl w:val="0"/>
          <w:numId w:val="0"/>
        </w:numPr>
        <w:jc w:val="both"/>
        <w:rPr>
          <w:rFonts w:ascii="Arial" w:hAnsi="Arial"/>
          <w:sz w:val="24"/>
          <w:szCs w:val="14"/>
          <w:lang w:val="fr-CH" w:eastAsia="fr-FR"/>
        </w:rPr>
      </w:pPr>
      <w:r w:rsidRPr="00221C27">
        <w:rPr>
          <w:rFonts w:ascii="Arial" w:hAnsi="Arial"/>
          <w:sz w:val="24"/>
          <w:szCs w:val="14"/>
          <w:lang w:val="fr-CH" w:eastAsia="fr-FR"/>
        </w:rPr>
        <w:t>Le modèle logique des données consiste à décrire la structure de données utilisée sans faire référence à un langage de programmation. Il s'agit donc de préciser le type de données utilisées lors des traitements. Ainsi, le modèle logique est dépendant du type de base de données utilisé</w:t>
      </w:r>
    </w:p>
    <w:p w14:paraId="08E3DF0B" w14:textId="28F06F2B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5B8BC8E" w14:textId="62697976" w:rsidR="00E00095" w:rsidRDefault="00500A0C" w:rsidP="00635591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drawing>
          <wp:inline distT="0" distB="0" distL="0" distR="0" wp14:anchorId="03658C3F" wp14:editId="4AC6F80D">
            <wp:extent cx="5759450" cy="7131685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13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1323E" w14:textId="39E916D6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5D1FA8C" w14:textId="03858F66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4474631" w14:textId="77777777" w:rsidR="00CE4440" w:rsidRPr="004105D4" w:rsidRDefault="00CE4440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6715E99B" w14:textId="006823B9" w:rsidR="00AA0785" w:rsidRPr="004105D4" w:rsidRDefault="00E12330" w:rsidP="6B8024B0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24"/>
          <w:lang w:val="fr-CH" w:eastAsia="fr-FR"/>
        </w:rPr>
        <w:t>Le concept</w:t>
      </w:r>
      <w:r w:rsidR="00AA0785" w:rsidRPr="004105D4">
        <w:rPr>
          <w:rFonts w:ascii="Arial" w:hAnsi="Arial"/>
          <w:i/>
          <w:iCs/>
          <w:sz w:val="24"/>
          <w:szCs w:val="24"/>
          <w:lang w:val="fr-CH" w:eastAsia="fr-FR"/>
        </w:rPr>
        <w:t xml:space="preserve"> complet avec toutes ses </w:t>
      </w:r>
      <w:r w:rsidR="160C3204" w:rsidRPr="004105D4">
        <w:rPr>
          <w:rFonts w:ascii="Arial" w:hAnsi="Arial"/>
          <w:i/>
          <w:iCs/>
          <w:sz w:val="24"/>
          <w:szCs w:val="24"/>
          <w:lang w:val="fr-CH" w:eastAsia="fr-FR"/>
        </w:rPr>
        <w:t>annexes :</w:t>
      </w:r>
    </w:p>
    <w:p w14:paraId="44E871BC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46F2EF5E" w14:textId="77777777" w:rsidR="00D97582" w:rsidRPr="004105D4" w:rsidRDefault="00D97582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Par exemple : </w:t>
      </w:r>
    </w:p>
    <w:p w14:paraId="7C5CF21B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M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ultimédia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carte de site, maquettes papier, story </w:t>
      </w:r>
      <w:proofErr w:type="spell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board</w:t>
      </w:r>
      <w:proofErr w:type="spell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préliminaire, …</w:t>
      </w:r>
    </w:p>
    <w:p w14:paraId="365990D7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B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ases de </w:t>
      </w:r>
      <w:proofErr w:type="gram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données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odèle conceptuel</w:t>
      </w:r>
      <w:r w:rsidR="00F53ED8" w:rsidRPr="004105D4">
        <w:rPr>
          <w:rFonts w:ascii="Arial" w:hAnsi="Arial"/>
          <w:i/>
          <w:iCs/>
          <w:sz w:val="24"/>
          <w:szCs w:val="14"/>
          <w:lang w:val="fr-CH" w:eastAsia="fr-FR"/>
        </w:rPr>
        <w:t>.</w:t>
      </w:r>
    </w:p>
    <w:p w14:paraId="6CAA418D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rogrammation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aquettes, analyse fonctionnelle…</w:t>
      </w:r>
    </w:p>
    <w:p w14:paraId="172A0622" w14:textId="77777777" w:rsidR="00D97582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…</w:t>
      </w:r>
    </w:p>
    <w:p w14:paraId="144A5D23" w14:textId="77777777" w:rsidR="00684B3D" w:rsidRPr="004105D4" w:rsidRDefault="00684B3D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41E75833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7" w:name="_Toc71691012"/>
      <w:bookmarkStart w:id="8" w:name="_Toc499021838"/>
      <w:r w:rsidRPr="004105D4">
        <w:rPr>
          <w:i w:val="0"/>
          <w:iCs/>
          <w:lang w:val="fr-CH"/>
        </w:rPr>
        <w:t>Stratégie de test</w:t>
      </w:r>
      <w:bookmarkEnd w:id="7"/>
      <w:bookmarkEnd w:id="8"/>
    </w:p>
    <w:p w14:paraId="738610EB" w14:textId="77777777" w:rsidR="00AA0785" w:rsidRPr="004105D4" w:rsidRDefault="00AA0785" w:rsidP="00AA0785">
      <w:pPr>
        <w:rPr>
          <w:lang w:val="fr-CH"/>
        </w:rPr>
      </w:pPr>
    </w:p>
    <w:p w14:paraId="7DF0849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  <w:r w:rsidRPr="004105D4">
        <w:rPr>
          <w:i/>
          <w:iCs/>
          <w:szCs w:val="14"/>
          <w:lang w:val="fr-CH"/>
        </w:rPr>
        <w:t xml:space="preserve">Décrire la stratégie globale de </w:t>
      </w:r>
      <w:proofErr w:type="gramStart"/>
      <w:r w:rsidRPr="004105D4">
        <w:rPr>
          <w:i/>
          <w:iCs/>
          <w:szCs w:val="14"/>
          <w:lang w:val="fr-CH"/>
        </w:rPr>
        <w:t>test:</w:t>
      </w:r>
      <w:proofErr w:type="gramEnd"/>
      <w:r w:rsidRPr="004105D4">
        <w:rPr>
          <w:i/>
          <w:iCs/>
          <w:szCs w:val="14"/>
          <w:lang w:val="fr-CH"/>
        </w:rPr>
        <w:t xml:space="preserve"> </w:t>
      </w:r>
    </w:p>
    <w:p w14:paraId="637805D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</w:p>
    <w:p w14:paraId="357B41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t</w:t>
      </w:r>
      <w:r w:rsidR="00AA0785" w:rsidRPr="004105D4">
        <w:rPr>
          <w:i/>
          <w:iCs/>
          <w:szCs w:val="14"/>
          <w:lang w:val="fr-CH"/>
        </w:rPr>
        <w:t>yp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des tests et ordre dans lequel ils seront effectués.</w:t>
      </w:r>
    </w:p>
    <w:p w14:paraId="2A396731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</w:t>
      </w:r>
      <w:r w:rsidR="00AA0785" w:rsidRPr="004105D4">
        <w:rPr>
          <w:i/>
          <w:iCs/>
          <w:szCs w:val="14"/>
          <w:lang w:val="fr-CH"/>
        </w:rPr>
        <w:t>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moyens à mettre en œuvre</w:t>
      </w:r>
      <w:r w:rsidRPr="004105D4">
        <w:rPr>
          <w:i/>
          <w:iCs/>
          <w:szCs w:val="14"/>
          <w:lang w:val="fr-CH"/>
        </w:rPr>
        <w:t>.</w:t>
      </w:r>
    </w:p>
    <w:p w14:paraId="54E6EA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c</w:t>
      </w:r>
      <w:r w:rsidR="00AA0785" w:rsidRPr="004105D4">
        <w:rPr>
          <w:i/>
          <w:iCs/>
          <w:szCs w:val="14"/>
          <w:lang w:val="fr-CH"/>
        </w:rPr>
        <w:t>ouverture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s tests (tests exhaustifs ou non, si non, pourquoi ?)</w:t>
      </w:r>
      <w:r w:rsidRPr="004105D4">
        <w:rPr>
          <w:i/>
          <w:iCs/>
          <w:szCs w:val="14"/>
          <w:lang w:val="fr-CH"/>
        </w:rPr>
        <w:t>.</w:t>
      </w:r>
    </w:p>
    <w:p w14:paraId="3778151E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d</w:t>
      </w:r>
      <w:r w:rsidR="00AA0785" w:rsidRPr="004105D4">
        <w:rPr>
          <w:i/>
          <w:iCs/>
          <w:szCs w:val="14"/>
          <w:lang w:val="fr-CH"/>
        </w:rPr>
        <w:t>onné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test à prévoir (données réelles ?)</w:t>
      </w:r>
      <w:r w:rsidRPr="004105D4">
        <w:rPr>
          <w:i/>
          <w:iCs/>
          <w:szCs w:val="14"/>
          <w:lang w:val="fr-CH"/>
        </w:rPr>
        <w:t>.</w:t>
      </w:r>
    </w:p>
    <w:p w14:paraId="436EB5AA" w14:textId="77777777" w:rsidR="00AA0785" w:rsidRPr="004105D4" w:rsidRDefault="00F53ED8" w:rsidP="00F53ED8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es</w:t>
      </w:r>
      <w:proofErr w:type="gramEnd"/>
      <w:r w:rsidRPr="004105D4">
        <w:rPr>
          <w:i/>
          <w:iCs/>
          <w:szCs w:val="14"/>
          <w:lang w:val="fr-CH"/>
        </w:rPr>
        <w:t xml:space="preserve"> testeurs extérieurs éventuels.</w:t>
      </w:r>
    </w:p>
    <w:p w14:paraId="463F29E8" w14:textId="77777777" w:rsidR="00684B3D" w:rsidRPr="004105D4" w:rsidRDefault="00684B3D" w:rsidP="00684B3D">
      <w:pPr>
        <w:pStyle w:val="En-tte"/>
        <w:tabs>
          <w:tab w:val="clear" w:pos="4536"/>
          <w:tab w:val="clear" w:pos="9072"/>
        </w:tabs>
        <w:ind w:left="717"/>
        <w:rPr>
          <w:szCs w:val="14"/>
          <w:lang w:val="fr-CH"/>
        </w:rPr>
      </w:pPr>
    </w:p>
    <w:p w14:paraId="3B7B4B86" w14:textId="77777777" w:rsidR="00684B3D" w:rsidRPr="004105D4" w:rsidRDefault="00684B3D" w:rsidP="00C315ED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767A3FF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9" w:name="_Toc25553310"/>
      <w:bookmarkStart w:id="10" w:name="_Toc71691015"/>
      <w:bookmarkStart w:id="11" w:name="_Toc499021839"/>
      <w:r w:rsidRPr="004105D4">
        <w:rPr>
          <w:rFonts w:cs="Arial"/>
          <w:lang w:val="fr-CH"/>
        </w:rPr>
        <w:t>Risques techniques</w:t>
      </w:r>
      <w:bookmarkEnd w:id="9"/>
      <w:bookmarkEnd w:id="10"/>
      <w:bookmarkEnd w:id="11"/>
    </w:p>
    <w:p w14:paraId="3A0FF5F2" w14:textId="77777777" w:rsidR="00B673BB" w:rsidRPr="004105D4" w:rsidRDefault="00B673BB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31158948" w14:textId="77777777" w:rsidR="00AA0785" w:rsidRPr="004105D4" w:rsidRDefault="00AA0785" w:rsidP="00AA0785">
      <w:pPr>
        <w:pStyle w:val="Retraitnormal1"/>
        <w:numPr>
          <w:ilvl w:val="0"/>
          <w:numId w:val="5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risqu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techniques (complexité, manque de compétence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5630AD66" w14:textId="77777777" w:rsidR="00E12330" w:rsidRPr="004105D4" w:rsidRDefault="00E12330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75F7DBB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>Décrire aussi quelles solutions ont été appliquées pour réduire les risques (priorités, formation, action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61829076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66C43F19" w14:textId="77777777" w:rsidR="00F53ED8" w:rsidRPr="004105D4" w:rsidRDefault="00F53ED8" w:rsidP="00F53ED8">
      <w:pPr>
        <w:pStyle w:val="Titre2"/>
        <w:rPr>
          <w:i w:val="0"/>
          <w:iCs/>
          <w:lang w:val="fr-CH"/>
        </w:rPr>
      </w:pPr>
      <w:bookmarkStart w:id="12" w:name="_Toc499021840"/>
      <w:r w:rsidRPr="004105D4">
        <w:rPr>
          <w:i w:val="0"/>
          <w:iCs/>
          <w:lang w:val="fr-CH"/>
        </w:rPr>
        <w:t>Planification</w:t>
      </w:r>
      <w:bookmarkEnd w:id="12"/>
    </w:p>
    <w:p w14:paraId="2BA226A1" w14:textId="77777777" w:rsidR="00F53ED8" w:rsidRPr="004105D4" w:rsidRDefault="00F53ED8" w:rsidP="00F53ED8">
      <w:pPr>
        <w:rPr>
          <w:lang w:val="fr-CH"/>
        </w:rPr>
      </w:pPr>
    </w:p>
    <w:p w14:paraId="023AAF04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Révision de la planification initiale du projet :</w:t>
      </w:r>
    </w:p>
    <w:p w14:paraId="17AD93B2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BFEB1DA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lanning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diquant les dates de début et de fin du projet ainsi que le découpage connu des diverses phases. </w:t>
      </w:r>
    </w:p>
    <w:p w14:paraId="2641B375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artage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des tâches en cas de travail à plusieurs.</w:t>
      </w:r>
    </w:p>
    <w:p w14:paraId="0DE4B5B7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72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3A5C9E25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Il s’agit en principe de la planification </w:t>
      </w:r>
      <w:r w:rsidRPr="004105D4">
        <w:rPr>
          <w:rFonts w:ascii="Arial" w:hAnsi="Arial"/>
          <w:b/>
          <w:bCs/>
          <w:i/>
          <w:iCs/>
          <w:sz w:val="24"/>
          <w:szCs w:val="14"/>
          <w:lang w:val="fr-CH" w:eastAsia="fr-FR"/>
        </w:rPr>
        <w:t>définitive du projet</w:t>
      </w: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. Elle peut être ensuite affinée (découpage des tâches). Si les délais doivent être ensuite modifiés, le responsable de projet doit être avisé, et les raisons doivent être expliquées dans l’historique.</w:t>
      </w:r>
    </w:p>
    <w:p w14:paraId="66204FF1" w14:textId="0895A710" w:rsidR="00E12330" w:rsidRDefault="00E1233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68D16C34" w14:textId="1165D47D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A95719E" w14:textId="22346DD7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0668C1C" w14:textId="4E0826D3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29C640E0" w14:textId="189D8CDB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6F3174E3" w14:textId="77777777" w:rsidR="00654050" w:rsidRPr="004105D4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D33FA8F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3" w:name="_Toc25553314"/>
      <w:bookmarkStart w:id="14" w:name="_Toc71691019"/>
      <w:bookmarkStart w:id="15" w:name="_Toc499021841"/>
      <w:r w:rsidRPr="004105D4">
        <w:rPr>
          <w:i w:val="0"/>
          <w:iCs/>
          <w:lang w:val="fr-CH"/>
        </w:rPr>
        <w:t>Dossier de conception</w:t>
      </w:r>
      <w:bookmarkEnd w:id="13"/>
      <w:bookmarkEnd w:id="14"/>
      <w:bookmarkEnd w:id="15"/>
    </w:p>
    <w:p w14:paraId="2DBF0D7D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i/>
          <w:sz w:val="24"/>
          <w:lang w:val="fr-CH"/>
        </w:rPr>
      </w:pPr>
    </w:p>
    <w:p w14:paraId="62FA1139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Fournir tous les document de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conception:</w:t>
      </w:r>
      <w:proofErr w:type="gramEnd"/>
    </w:p>
    <w:p w14:paraId="6B62F1B3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64A9164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u matériel HW</w:t>
      </w:r>
    </w:p>
    <w:p w14:paraId="0E01E9B0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systèmes d'exploitation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7D50B3FB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outils logiciels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1CFCBA9B" w14:textId="77777777" w:rsidR="00AA0785" w:rsidRPr="004105D4" w:rsidRDefault="00281546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sit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web: </w:t>
      </w:r>
      <w:r w:rsidR="00AA0785" w:rsidRPr="004105D4">
        <w:rPr>
          <w:rFonts w:ascii="Arial" w:hAnsi="Arial" w:cs="Arial"/>
          <w:i/>
          <w:sz w:val="24"/>
          <w:lang w:val="fr-CH"/>
        </w:rPr>
        <w:t>réaliser les maquettes avec un logiciel, décrire toutes les animations sur papier, définir les mots-clés, choisir une formule d'hébergement, définir la méthode de mise à jour, …</w:t>
      </w:r>
    </w:p>
    <w:p w14:paraId="724AE79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bas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de données: décrire le modèle relationnel, le contenu détaillé des tables (caractéristiques de chaque champs) et les requêtes.</w:t>
      </w:r>
    </w:p>
    <w:p w14:paraId="7DED2B2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programmation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et scripts: organigramme, architecture du programme, découpage modulaire, entrées-sorties des modules, pseudo-code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r w:rsidRPr="004105D4">
        <w:rPr>
          <w:rFonts w:ascii="Arial" w:hAnsi="Arial" w:cs="Arial"/>
          <w:i/>
          <w:sz w:val="24"/>
          <w:lang w:val="fr-CH"/>
        </w:rPr>
        <w:t>/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structogramme</w:t>
      </w:r>
      <w:proofErr w:type="spellEnd"/>
      <w:r w:rsidRPr="004105D4">
        <w:rPr>
          <w:rFonts w:ascii="Arial" w:hAnsi="Arial" w:cs="Arial"/>
          <w:i/>
          <w:sz w:val="24"/>
          <w:lang w:val="fr-CH"/>
        </w:rPr>
        <w:t>…</w:t>
      </w:r>
    </w:p>
    <w:p w14:paraId="02F2C34E" w14:textId="77777777" w:rsidR="00212505" w:rsidRPr="004105D4" w:rsidRDefault="00212505" w:rsidP="00212505">
      <w:pPr>
        <w:pStyle w:val="Retraitnormal1"/>
        <w:numPr>
          <w:ilvl w:val="0"/>
          <w:numId w:val="0"/>
        </w:numPr>
        <w:ind w:left="720"/>
        <w:rPr>
          <w:rFonts w:ascii="Arial" w:hAnsi="Arial" w:cs="Arial"/>
          <w:i/>
          <w:sz w:val="24"/>
          <w:lang w:val="fr-CH"/>
        </w:rPr>
      </w:pPr>
    </w:p>
    <w:p w14:paraId="59B122F1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b/>
          <w:bCs/>
          <w:i/>
          <w:sz w:val="24"/>
          <w:lang w:val="fr-CH"/>
        </w:rPr>
      </w:pPr>
      <w:r w:rsidRPr="004105D4">
        <w:rPr>
          <w:rFonts w:ascii="Arial" w:hAnsi="Arial" w:cs="Arial"/>
          <w:b/>
          <w:bCs/>
          <w:i/>
          <w:sz w:val="24"/>
          <w:lang w:val="fr-CH"/>
        </w:rPr>
        <w:t>Le dossier de conception devrait permettre de sous-traiter la réalisation du projet !</w:t>
      </w:r>
    </w:p>
    <w:p w14:paraId="680A4E5D" w14:textId="77777777" w:rsidR="00AA0785" w:rsidRPr="004105D4" w:rsidRDefault="00AA0785" w:rsidP="00AA0785">
      <w:pPr>
        <w:rPr>
          <w:lang w:val="fr-CH"/>
        </w:rPr>
      </w:pP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6" w:name="_Toc71703259"/>
      <w:bookmarkStart w:id="17" w:name="_Toc499021842"/>
      <w:r w:rsidRPr="004105D4">
        <w:rPr>
          <w:lang w:val="fr-CH"/>
        </w:rPr>
        <w:t>R</w:t>
      </w:r>
      <w:bookmarkEnd w:id="16"/>
      <w:r w:rsidR="00684B3D" w:rsidRPr="004105D4">
        <w:rPr>
          <w:lang w:val="fr-CH"/>
        </w:rPr>
        <w:t>éalisation</w:t>
      </w:r>
      <w:bookmarkEnd w:id="17"/>
    </w:p>
    <w:p w14:paraId="2F58D94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8" w:name="_Toc25553317"/>
      <w:bookmarkStart w:id="19" w:name="_Toc71691022"/>
      <w:bookmarkStart w:id="20" w:name="_Toc499021843"/>
      <w:r w:rsidRPr="004105D4">
        <w:rPr>
          <w:i w:val="0"/>
          <w:iCs/>
          <w:lang w:val="fr-CH"/>
        </w:rPr>
        <w:t>Dossier de réalisation</w:t>
      </w:r>
      <w:bookmarkStart w:id="21" w:name="_Toc25553318"/>
      <w:bookmarkEnd w:id="18"/>
      <w:bookmarkEnd w:id="19"/>
      <w:bookmarkEnd w:id="20"/>
    </w:p>
    <w:bookmarkEnd w:id="21"/>
    <w:p w14:paraId="19219836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7718BFFF" w14:textId="77777777" w:rsidR="00AA0785" w:rsidRPr="004105D4" w:rsidRDefault="00AA0785" w:rsidP="00AA0785">
      <w:pPr>
        <w:ind w:firstLine="360"/>
        <w:rPr>
          <w:i/>
          <w:iCs/>
          <w:lang w:val="fr-CH"/>
        </w:rPr>
      </w:pPr>
      <w:r w:rsidRPr="004105D4">
        <w:rPr>
          <w:i/>
          <w:iCs/>
          <w:lang w:val="fr-CH"/>
        </w:rPr>
        <w:t>Décrire la réalisation "physique" de votre projet</w:t>
      </w:r>
    </w:p>
    <w:p w14:paraId="296FEF7D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0BE4356D" w14:textId="77777777" w:rsidR="00AA0785" w:rsidRPr="004105D4" w:rsidRDefault="00AA0785" w:rsidP="00D14A10">
      <w:pPr>
        <w:numPr>
          <w:ilvl w:val="0"/>
          <w:numId w:val="11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répertoires où le logiciel est installé</w:t>
      </w:r>
    </w:p>
    <w:p w14:paraId="6985D50F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liste de tous les fichiers et une rapide description de leur contenu (des noms qui parlent !)</w:t>
      </w:r>
    </w:p>
    <w:p w14:paraId="2EC83F5C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versions des systèmes d'exploitation et des outils logiciels</w:t>
      </w:r>
    </w:p>
    <w:p w14:paraId="1B779C7B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description exacte du matériel</w:t>
      </w:r>
    </w:p>
    <w:p w14:paraId="0E8BABC4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</w:t>
      </w:r>
      <w:proofErr w:type="gramEnd"/>
      <w:r w:rsidRPr="004105D4">
        <w:rPr>
          <w:i/>
          <w:iCs/>
          <w:lang w:val="fr-CH"/>
        </w:rPr>
        <w:t xml:space="preserve"> numé</w:t>
      </w:r>
      <w:r w:rsidR="00684B3D" w:rsidRPr="004105D4">
        <w:rPr>
          <w:i/>
          <w:iCs/>
          <w:lang w:val="fr-CH"/>
        </w:rPr>
        <w:t xml:space="preserve">ro de version de votre produit </w:t>
      </w:r>
      <w:r w:rsidRPr="004105D4">
        <w:rPr>
          <w:i/>
          <w:iCs/>
          <w:lang w:val="fr-CH"/>
        </w:rPr>
        <w:t>!</w:t>
      </w:r>
    </w:p>
    <w:p w14:paraId="064C025D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u w:val="single"/>
          <w:lang w:val="fr-CH"/>
        </w:rPr>
      </w:pPr>
      <w:proofErr w:type="gramStart"/>
      <w:r w:rsidRPr="004105D4">
        <w:rPr>
          <w:i/>
          <w:iCs/>
          <w:lang w:val="fr-CH"/>
        </w:rPr>
        <w:t>programmation</w:t>
      </w:r>
      <w:proofErr w:type="gramEnd"/>
      <w:r w:rsidRPr="004105D4">
        <w:rPr>
          <w:i/>
          <w:iCs/>
          <w:lang w:val="fr-CH"/>
        </w:rPr>
        <w:t xml:space="preserve"> et scripts: librairies externes, dictionnaire des données, reconstruction du logiciel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-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cible à partir des sources.</w:t>
      </w:r>
    </w:p>
    <w:p w14:paraId="7194DBDC" w14:textId="77777777" w:rsidR="0049659A" w:rsidRPr="004105D4" w:rsidRDefault="0049659A" w:rsidP="0049659A">
      <w:pPr>
        <w:ind w:left="567"/>
        <w:rPr>
          <w:i/>
          <w:iCs/>
          <w:u w:val="single"/>
          <w:lang w:val="fr-CH"/>
        </w:rPr>
      </w:pPr>
    </w:p>
    <w:p w14:paraId="13F31259" w14:textId="77777777" w:rsidR="00AA0785" w:rsidRPr="004105D4" w:rsidRDefault="00AA0785" w:rsidP="00AA0785">
      <w:pPr>
        <w:ind w:left="1134" w:hanging="774"/>
        <w:rPr>
          <w:i/>
          <w:iCs/>
          <w:lang w:val="fr-CH"/>
        </w:rPr>
      </w:pPr>
      <w:r w:rsidRPr="004105D4">
        <w:rPr>
          <w:i/>
          <w:iCs/>
          <w:lang w:val="fr-CH"/>
        </w:rPr>
        <w:t xml:space="preserve">NOTE : </w:t>
      </w:r>
      <w:r w:rsidRPr="004105D4">
        <w:rPr>
          <w:i/>
          <w:iCs/>
          <w:u w:val="single"/>
          <w:lang w:val="fr-CH"/>
        </w:rPr>
        <w:t>Evitez d’inclure les listings des sources</w:t>
      </w:r>
      <w:r w:rsidRPr="004105D4">
        <w:rPr>
          <w:i/>
          <w:iCs/>
          <w:lang w:val="fr-CH"/>
        </w:rPr>
        <w:t>, à moins que vous ne désiriez en expliquer une partie vous paraissant importante. Dans ce cas n’incluez que cette partie…</w:t>
      </w:r>
    </w:p>
    <w:p w14:paraId="3E382DD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2" w:name="_Toc25553321"/>
      <w:bookmarkStart w:id="23" w:name="_Toc71691025"/>
      <w:bookmarkStart w:id="24" w:name="_Toc499021844"/>
      <w:r w:rsidRPr="004105D4">
        <w:rPr>
          <w:i w:val="0"/>
          <w:iCs/>
          <w:lang w:val="fr-CH"/>
        </w:rPr>
        <w:t>Description des test</w:t>
      </w:r>
      <w:bookmarkEnd w:id="22"/>
      <w:r w:rsidRPr="004105D4">
        <w:rPr>
          <w:i w:val="0"/>
          <w:iCs/>
          <w:lang w:val="fr-CH"/>
        </w:rPr>
        <w:t>s effectués</w:t>
      </w:r>
      <w:bookmarkEnd w:id="23"/>
      <w:bookmarkEnd w:id="24"/>
    </w:p>
    <w:p w14:paraId="769D0D3C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155404C3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  <w:r w:rsidRPr="004105D4">
        <w:rPr>
          <w:i/>
          <w:lang w:val="fr-CH"/>
        </w:rPr>
        <w:t xml:space="preserve">Pour chaque partie testée de votre projet, il faut </w:t>
      </w:r>
      <w:proofErr w:type="gramStart"/>
      <w:r w:rsidRPr="004105D4">
        <w:rPr>
          <w:i/>
          <w:lang w:val="fr-CH"/>
        </w:rPr>
        <w:t>décrire:</w:t>
      </w:r>
      <w:proofErr w:type="gramEnd"/>
    </w:p>
    <w:p w14:paraId="54CD245A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5BA5C860" w14:textId="77777777" w:rsidR="0049659A" w:rsidRPr="004105D4" w:rsidRDefault="0049659A" w:rsidP="0049659A">
      <w:pPr>
        <w:numPr>
          <w:ilvl w:val="0"/>
          <w:numId w:val="13"/>
        </w:numPr>
        <w:suppressAutoHyphens/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conditions exactes de chaque test</w:t>
      </w:r>
    </w:p>
    <w:p w14:paraId="243256DB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preuves de test (papier ou fichier)</w:t>
      </w:r>
    </w:p>
    <w:p w14:paraId="671149B2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tests</w:t>
      </w:r>
      <w:proofErr w:type="gramEnd"/>
      <w:r w:rsidRPr="004105D4">
        <w:rPr>
          <w:i/>
          <w:lang w:val="fr-CH"/>
        </w:rPr>
        <w:t xml:space="preserve"> sans preuve: fournir au moins une description </w:t>
      </w:r>
    </w:p>
    <w:p w14:paraId="77E2953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5" w:name="_Toc25553322"/>
      <w:bookmarkStart w:id="26" w:name="_Toc71691026"/>
      <w:bookmarkStart w:id="27" w:name="_Toc499021845"/>
      <w:r w:rsidRPr="004105D4">
        <w:rPr>
          <w:i w:val="0"/>
          <w:iCs/>
          <w:lang w:val="fr-CH"/>
        </w:rPr>
        <w:lastRenderedPageBreak/>
        <w:t xml:space="preserve">Erreurs </w:t>
      </w:r>
      <w:bookmarkEnd w:id="25"/>
      <w:r w:rsidRPr="004105D4">
        <w:rPr>
          <w:i w:val="0"/>
          <w:iCs/>
          <w:lang w:val="fr-CH"/>
        </w:rPr>
        <w:t>restantes</w:t>
      </w:r>
      <w:bookmarkEnd w:id="26"/>
      <w:bookmarkEnd w:id="27"/>
      <w:r w:rsidRPr="004105D4">
        <w:rPr>
          <w:i w:val="0"/>
          <w:iCs/>
          <w:lang w:val="fr-CH"/>
        </w:rPr>
        <w:t xml:space="preserve">  </w:t>
      </w:r>
    </w:p>
    <w:p w14:paraId="1231BE67" w14:textId="77777777" w:rsidR="0049659A" w:rsidRPr="004105D4" w:rsidRDefault="0049659A" w:rsidP="0049659A">
      <w:pPr>
        <w:ind w:left="426"/>
        <w:rPr>
          <w:i/>
          <w:lang w:val="fr-CH"/>
        </w:rPr>
      </w:pPr>
      <w:bookmarkStart w:id="28" w:name="_Toc25553323"/>
    </w:p>
    <w:p w14:paraId="3553E4DC" w14:textId="77777777" w:rsidR="0049659A" w:rsidRPr="004105D4" w:rsidRDefault="0049659A" w:rsidP="0049659A">
      <w:pPr>
        <w:ind w:left="426"/>
        <w:rPr>
          <w:i/>
          <w:lang w:val="fr-CH"/>
        </w:rPr>
      </w:pPr>
      <w:r w:rsidRPr="004105D4">
        <w:rPr>
          <w:i/>
          <w:lang w:val="fr-CH"/>
        </w:rPr>
        <w:t xml:space="preserve">S'il reste encore des </w:t>
      </w:r>
      <w:proofErr w:type="gramStart"/>
      <w:r w:rsidRPr="004105D4">
        <w:rPr>
          <w:i/>
          <w:lang w:val="fr-CH"/>
        </w:rPr>
        <w:t>erreurs:</w:t>
      </w:r>
      <w:proofErr w:type="gramEnd"/>
      <w:r w:rsidRPr="004105D4">
        <w:rPr>
          <w:i/>
          <w:lang w:val="fr-CH"/>
        </w:rPr>
        <w:t xml:space="preserve"> </w:t>
      </w:r>
    </w:p>
    <w:p w14:paraId="36FEB5B0" w14:textId="77777777" w:rsidR="0049659A" w:rsidRPr="004105D4" w:rsidRDefault="0049659A" w:rsidP="0049659A">
      <w:pPr>
        <w:ind w:left="426"/>
        <w:rPr>
          <w:i/>
          <w:lang w:val="fr-CH"/>
        </w:rPr>
      </w:pPr>
    </w:p>
    <w:p w14:paraId="269B668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Description détaillée</w:t>
      </w:r>
    </w:p>
    <w:p w14:paraId="5897895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Conséquences sur l'utilisation du produit</w:t>
      </w:r>
      <w:bookmarkEnd w:id="28"/>
    </w:p>
    <w:p w14:paraId="3F9B631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Actions envisagées ou possibles</w:t>
      </w:r>
    </w:p>
    <w:p w14:paraId="30D7AA69" w14:textId="77777777" w:rsidR="00AA0785" w:rsidRPr="004105D4" w:rsidRDefault="00AA0785" w:rsidP="00AA0785">
      <w:pPr>
        <w:pStyle w:val="En-tte"/>
        <w:rPr>
          <w:rFonts w:cs="Arial"/>
          <w:iCs/>
          <w:lang w:val="fr-CH"/>
        </w:rPr>
      </w:pPr>
    </w:p>
    <w:p w14:paraId="45FD2F9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29" w:name="_Toc25553326"/>
      <w:bookmarkStart w:id="30" w:name="_Toc71691029"/>
      <w:bookmarkStart w:id="31" w:name="_Toc499021846"/>
      <w:r w:rsidRPr="004105D4">
        <w:rPr>
          <w:i w:val="0"/>
          <w:iCs/>
          <w:lang w:val="fr-CH"/>
        </w:rPr>
        <w:t>Liste des documents</w:t>
      </w:r>
      <w:bookmarkEnd w:id="29"/>
      <w:r w:rsidRPr="004105D4">
        <w:rPr>
          <w:i w:val="0"/>
          <w:iCs/>
          <w:lang w:val="fr-CH"/>
        </w:rPr>
        <w:t xml:space="preserve"> fournis</w:t>
      </w:r>
      <w:bookmarkEnd w:id="30"/>
      <w:bookmarkEnd w:id="31"/>
    </w:p>
    <w:p w14:paraId="7196D064" w14:textId="77777777" w:rsidR="0049659A" w:rsidRPr="004105D4" w:rsidRDefault="0049659A" w:rsidP="00AA0785">
      <w:pPr>
        <w:ind w:left="426"/>
        <w:rPr>
          <w:rFonts w:cs="Arial"/>
          <w:iCs/>
          <w:lang w:val="fr-CH"/>
        </w:rPr>
      </w:pPr>
    </w:p>
    <w:p w14:paraId="53F2FBCB" w14:textId="77777777" w:rsidR="00AA0785" w:rsidRPr="004105D4" w:rsidRDefault="00AA0785" w:rsidP="00AA0785">
      <w:pPr>
        <w:ind w:left="426"/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Lister les documents fournis au client avec votre produit, en indiquant les numéros de versions</w:t>
      </w:r>
      <w:r w:rsidR="0049659A" w:rsidRPr="004105D4">
        <w:rPr>
          <w:rFonts w:cs="Arial"/>
          <w:i/>
          <w:lang w:val="fr-CH"/>
        </w:rPr>
        <w:t xml:space="preserve"> </w:t>
      </w:r>
    </w:p>
    <w:p w14:paraId="34FF1C98" w14:textId="77777777" w:rsidR="0049659A" w:rsidRPr="004105D4" w:rsidRDefault="0049659A" w:rsidP="00AA0785">
      <w:pPr>
        <w:ind w:left="426"/>
        <w:rPr>
          <w:rFonts w:cs="Arial"/>
          <w:i/>
          <w:lang w:val="fr-CH"/>
        </w:rPr>
      </w:pPr>
    </w:p>
    <w:p w14:paraId="0A80E2FA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rapport de projet</w:t>
      </w:r>
    </w:p>
    <w:p w14:paraId="580D857E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Installation (en annexe)</w:t>
      </w:r>
    </w:p>
    <w:p w14:paraId="5FAA8B91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Utilisation avec des exemples graphiques (en annexe)</w:t>
      </w:r>
    </w:p>
    <w:p w14:paraId="41C2F78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autres</w:t>
      </w:r>
      <w:proofErr w:type="gramEnd"/>
      <w:r w:rsidRPr="004105D4">
        <w:rPr>
          <w:rFonts w:cs="Arial"/>
          <w:i/>
          <w:lang w:val="fr-CH"/>
        </w:rPr>
        <w:t>…</w:t>
      </w:r>
    </w:p>
    <w:p w14:paraId="6D072C0D" w14:textId="77777777" w:rsidR="00591119" w:rsidRPr="004105D4" w:rsidRDefault="00591119" w:rsidP="00591119">
      <w:pPr>
        <w:rPr>
          <w:szCs w:val="14"/>
          <w:lang w:val="fr-CH"/>
        </w:rPr>
      </w:pPr>
    </w:p>
    <w:p w14:paraId="48A21919" w14:textId="77777777" w:rsidR="0049659A" w:rsidRPr="004105D4" w:rsidRDefault="0049659A" w:rsidP="00591119">
      <w:pPr>
        <w:rPr>
          <w:szCs w:val="14"/>
          <w:lang w:val="fr-CH"/>
        </w:rPr>
      </w:pPr>
    </w:p>
    <w:p w14:paraId="6BD18F9B" w14:textId="77777777" w:rsidR="0049659A" w:rsidRPr="004105D4" w:rsidRDefault="0049659A" w:rsidP="00591119">
      <w:pPr>
        <w:rPr>
          <w:szCs w:val="14"/>
          <w:lang w:val="fr-CH"/>
        </w:rPr>
      </w:pPr>
    </w:p>
    <w:p w14:paraId="3CB7D8A9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2" w:name="_Toc25553328"/>
      <w:bookmarkStart w:id="33" w:name="_Toc71703263"/>
      <w:bookmarkStart w:id="34" w:name="_Toc499021847"/>
      <w:r w:rsidRPr="004105D4">
        <w:rPr>
          <w:lang w:val="fr-CH"/>
        </w:rPr>
        <w:t>C</w:t>
      </w:r>
      <w:bookmarkEnd w:id="32"/>
      <w:bookmarkEnd w:id="33"/>
      <w:r w:rsidR="00684B3D" w:rsidRPr="004105D4">
        <w:rPr>
          <w:lang w:val="fr-CH"/>
        </w:rPr>
        <w:t>onclusions</w:t>
      </w:r>
      <w:bookmarkEnd w:id="34"/>
    </w:p>
    <w:p w14:paraId="238601FE" w14:textId="77777777" w:rsidR="00AA0785" w:rsidRPr="004105D4" w:rsidRDefault="00AA0785" w:rsidP="00AA0785">
      <w:pPr>
        <w:pStyle w:val="En-tte"/>
        <w:ind w:left="357"/>
        <w:rPr>
          <w:lang w:val="fr-CH"/>
        </w:rPr>
      </w:pPr>
    </w:p>
    <w:p w14:paraId="10F48E23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Développez en tous cas les points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suivants:</w:t>
      </w:r>
      <w:proofErr w:type="gramEnd"/>
    </w:p>
    <w:p w14:paraId="0F3CABC7" w14:textId="77777777" w:rsidR="0049659A" w:rsidRPr="004105D4" w:rsidRDefault="0049659A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</w:p>
    <w:p w14:paraId="1CF1A842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Objectifs atteints / non-atteints</w:t>
      </w:r>
    </w:p>
    <w:p w14:paraId="2FE87856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Points positifs / négatifs</w:t>
      </w:r>
    </w:p>
    <w:p w14:paraId="1E20993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Difficultés particulières</w:t>
      </w:r>
    </w:p>
    <w:p w14:paraId="06C029A5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Suites possibles pour le projet (évolutions &amp; améliorations)</w:t>
      </w:r>
    </w:p>
    <w:p w14:paraId="5B08B5D1" w14:textId="77777777" w:rsidR="00591119" w:rsidRPr="004105D4" w:rsidRDefault="00591119" w:rsidP="00591119">
      <w:pPr>
        <w:rPr>
          <w:szCs w:val="14"/>
          <w:lang w:val="fr-CH"/>
        </w:rPr>
      </w:pPr>
    </w:p>
    <w:p w14:paraId="16DEB4AB" w14:textId="77777777" w:rsidR="00591119" w:rsidRPr="004105D4" w:rsidRDefault="0049659A" w:rsidP="00591119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5" w:name="_Toc71703264"/>
      <w:bookmarkStart w:id="36" w:name="_Toc499021848"/>
      <w:r w:rsidRPr="004105D4">
        <w:rPr>
          <w:lang w:val="fr-CH"/>
        </w:rPr>
        <w:lastRenderedPageBreak/>
        <w:t>A</w:t>
      </w:r>
      <w:bookmarkEnd w:id="35"/>
      <w:r w:rsidR="00684B3D" w:rsidRPr="004105D4">
        <w:rPr>
          <w:lang w:val="fr-CH"/>
        </w:rPr>
        <w:t>nnexes</w:t>
      </w:r>
      <w:bookmarkEnd w:id="36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77777777" w:rsidR="00D97582" w:rsidRPr="004105D4" w:rsidRDefault="00D97582" w:rsidP="00D97582">
      <w:pPr>
        <w:pStyle w:val="Titre2"/>
        <w:rPr>
          <w:i w:val="0"/>
          <w:iCs/>
          <w:lang w:val="fr-CH"/>
        </w:rPr>
      </w:pPr>
      <w:bookmarkStart w:id="37" w:name="_Toc499021849"/>
      <w:r w:rsidRPr="004105D4">
        <w:rPr>
          <w:i w:val="0"/>
          <w:iCs/>
          <w:lang w:val="fr-CH"/>
        </w:rPr>
        <w:t>Résumé du rapport du TPI / version succincte de la documentation</w:t>
      </w:r>
      <w:bookmarkEnd w:id="37"/>
    </w:p>
    <w:p w14:paraId="4B1F511A" w14:textId="77777777" w:rsidR="00D97582" w:rsidRPr="004105D4" w:rsidRDefault="00D97582" w:rsidP="00281546">
      <w:pPr>
        <w:rPr>
          <w:lang w:val="fr-CH"/>
        </w:rPr>
      </w:pP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8" w:name="_Toc71703265"/>
      <w:bookmarkStart w:id="39" w:name="_Toc499021850"/>
      <w:r w:rsidRPr="004105D4">
        <w:rPr>
          <w:i w:val="0"/>
          <w:iCs/>
          <w:lang w:val="fr-CH"/>
        </w:rPr>
        <w:t>Sources – Bibliographie</w:t>
      </w:r>
      <w:bookmarkEnd w:id="38"/>
      <w:bookmarkEnd w:id="39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p w14:paraId="5D652547" w14:textId="77777777" w:rsidR="00AA0785" w:rsidRPr="004105D4" w:rsidRDefault="00AA0785" w:rsidP="00063EDD">
      <w:pPr>
        <w:ind w:left="426"/>
        <w:rPr>
          <w:i/>
          <w:lang w:val="fr-CH"/>
        </w:rPr>
      </w:pPr>
      <w:r w:rsidRPr="004105D4">
        <w:rPr>
          <w:i/>
          <w:lang w:val="fr-CH"/>
        </w:rPr>
        <w:t>Liste des livres utilisé</w:t>
      </w:r>
      <w:r w:rsidR="00063EDD" w:rsidRPr="004105D4">
        <w:rPr>
          <w:i/>
          <w:lang w:val="fr-CH"/>
        </w:rPr>
        <w:t>s</w:t>
      </w:r>
      <w:r w:rsidRPr="004105D4">
        <w:rPr>
          <w:i/>
          <w:lang w:val="fr-CH"/>
        </w:rPr>
        <w:t xml:space="preserve"> (Titre, auteur, date), des sites Internet (URL) consultés, des articles (Revue, date, titre, </w:t>
      </w:r>
      <w:proofErr w:type="gramStart"/>
      <w:r w:rsidRPr="004105D4">
        <w:rPr>
          <w:i/>
          <w:lang w:val="fr-CH"/>
        </w:rPr>
        <w:t>auteur)…</w:t>
      </w:r>
      <w:proofErr w:type="gramEnd"/>
      <w:r w:rsidRPr="004105D4">
        <w:rPr>
          <w:i/>
          <w:lang w:val="fr-CH"/>
        </w:rPr>
        <w:t xml:space="preserve"> Et de toutes les aides externes (noms)   </w:t>
      </w: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0" w:name="_Toc25553330"/>
      <w:bookmarkStart w:id="41" w:name="_Toc71703266"/>
      <w:bookmarkStart w:id="42" w:name="_Toc499021851"/>
      <w:r w:rsidRPr="004105D4">
        <w:rPr>
          <w:i w:val="0"/>
          <w:iCs/>
          <w:lang w:val="fr-CH"/>
        </w:rPr>
        <w:t xml:space="preserve">Journal de </w:t>
      </w:r>
      <w:bookmarkEnd w:id="40"/>
      <w:bookmarkEnd w:id="41"/>
      <w:r w:rsidR="009D368F" w:rsidRPr="004105D4">
        <w:rPr>
          <w:i w:val="0"/>
          <w:iCs/>
          <w:lang w:val="fr-CH"/>
        </w:rPr>
        <w:t>travail</w:t>
      </w:r>
      <w:bookmarkEnd w:id="42"/>
    </w:p>
    <w:p w14:paraId="5023141B" w14:textId="77777777" w:rsidR="00AA0785" w:rsidRPr="004105D4" w:rsidRDefault="00AA0785" w:rsidP="00AA0785">
      <w:pPr>
        <w:rPr>
          <w:lang w:val="fr-CH"/>
        </w:rPr>
      </w:pPr>
    </w:p>
    <w:tbl>
      <w:tblPr>
        <w:tblW w:w="9072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20"/>
        <w:gridCol w:w="897"/>
        <w:gridCol w:w="4236"/>
        <w:gridCol w:w="3119"/>
      </w:tblGrid>
      <w:tr w:rsidR="00164517" w:rsidRPr="004105D4" w14:paraId="0105C1D5" w14:textId="77777777" w:rsidTr="00164517">
        <w:tc>
          <w:tcPr>
            <w:tcW w:w="820" w:type="dxa"/>
          </w:tcPr>
          <w:p w14:paraId="491072FA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ate</w:t>
            </w:r>
          </w:p>
        </w:tc>
        <w:tc>
          <w:tcPr>
            <w:tcW w:w="897" w:type="dxa"/>
          </w:tcPr>
          <w:p w14:paraId="49BC3C5E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urée</w:t>
            </w:r>
          </w:p>
        </w:tc>
        <w:tc>
          <w:tcPr>
            <w:tcW w:w="4236" w:type="dxa"/>
          </w:tcPr>
          <w:p w14:paraId="5F22E2B9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Activité</w:t>
            </w:r>
          </w:p>
        </w:tc>
        <w:tc>
          <w:tcPr>
            <w:tcW w:w="3119" w:type="dxa"/>
          </w:tcPr>
          <w:p w14:paraId="615DA08B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Remarques</w:t>
            </w:r>
          </w:p>
        </w:tc>
      </w:tr>
      <w:tr w:rsidR="00164517" w:rsidRPr="004105D4" w14:paraId="1F3B1409" w14:textId="77777777" w:rsidTr="00164517">
        <w:tc>
          <w:tcPr>
            <w:tcW w:w="820" w:type="dxa"/>
          </w:tcPr>
          <w:p w14:paraId="562C75D1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664355AD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1A965116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7DF4E37C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  <w:tr w:rsidR="00164517" w:rsidRPr="004105D4" w14:paraId="44FB30F8" w14:textId="77777777" w:rsidTr="00164517">
        <w:tc>
          <w:tcPr>
            <w:tcW w:w="820" w:type="dxa"/>
          </w:tcPr>
          <w:p w14:paraId="1DA6542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3041E394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722B00A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42C6D796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</w:tbl>
    <w:p w14:paraId="6E1831B3" w14:textId="77777777" w:rsidR="00AA0785" w:rsidRPr="004105D4" w:rsidRDefault="00AA0785" w:rsidP="009D368F">
      <w:pPr>
        <w:pStyle w:val="Titre2"/>
        <w:tabs>
          <w:tab w:val="left" w:pos="3047"/>
        </w:tabs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3" w:name="_Toc25553331"/>
    </w:p>
    <w:p w14:paraId="6092A195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4" w:name="_Toc71703267"/>
      <w:bookmarkStart w:id="45" w:name="_Toc499021852"/>
      <w:r w:rsidRPr="004105D4">
        <w:rPr>
          <w:i w:val="0"/>
          <w:iCs/>
          <w:lang w:val="fr-CH"/>
        </w:rPr>
        <w:t>Manuel d'Installation</w:t>
      </w:r>
      <w:bookmarkEnd w:id="43"/>
      <w:bookmarkEnd w:id="44"/>
      <w:bookmarkEnd w:id="45"/>
    </w:p>
    <w:p w14:paraId="54E11D2A" w14:textId="77777777" w:rsidR="00AA0785" w:rsidRPr="004105D4" w:rsidRDefault="00AA0785" w:rsidP="00AA0785">
      <w:pPr>
        <w:rPr>
          <w:lang w:val="fr-CH"/>
        </w:rPr>
      </w:pPr>
    </w:p>
    <w:p w14:paraId="54401D3D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6" w:name="_Toc25553332"/>
      <w:bookmarkStart w:id="47" w:name="_Toc71703268"/>
      <w:bookmarkStart w:id="48" w:name="_Toc499021853"/>
      <w:r w:rsidRPr="004105D4">
        <w:rPr>
          <w:i w:val="0"/>
          <w:iCs/>
          <w:lang w:val="fr-CH"/>
        </w:rPr>
        <w:t>Manuel d'Utilisation</w:t>
      </w:r>
      <w:bookmarkEnd w:id="46"/>
      <w:bookmarkEnd w:id="47"/>
      <w:bookmarkEnd w:id="48"/>
    </w:p>
    <w:p w14:paraId="31126E5D" w14:textId="77777777" w:rsidR="00AA0785" w:rsidRPr="004105D4" w:rsidRDefault="00AA0785" w:rsidP="00AA0785">
      <w:pPr>
        <w:rPr>
          <w:lang w:val="fr-CH"/>
        </w:rPr>
      </w:pPr>
    </w:p>
    <w:p w14:paraId="11F40500" w14:textId="77777777" w:rsidR="00AA0785" w:rsidRPr="004105D4" w:rsidRDefault="00281546" w:rsidP="00281546">
      <w:pPr>
        <w:pStyle w:val="Titre2"/>
        <w:rPr>
          <w:i w:val="0"/>
          <w:iCs/>
          <w:lang w:val="fr-CH"/>
        </w:rPr>
      </w:pPr>
      <w:bookmarkStart w:id="49" w:name="_Toc71703270"/>
      <w:bookmarkStart w:id="50" w:name="_Toc499021854"/>
      <w:bookmarkStart w:id="51" w:name="_Toc25553334"/>
      <w:r w:rsidRPr="004105D4">
        <w:rPr>
          <w:i w:val="0"/>
          <w:iCs/>
          <w:lang w:val="fr-CH"/>
        </w:rPr>
        <w:t>A</w:t>
      </w:r>
      <w:r w:rsidR="00AA0785" w:rsidRPr="004105D4">
        <w:rPr>
          <w:i w:val="0"/>
          <w:iCs/>
          <w:lang w:val="fr-CH"/>
        </w:rPr>
        <w:t>rchives du projet</w:t>
      </w:r>
      <w:bookmarkEnd w:id="49"/>
      <w:bookmarkEnd w:id="50"/>
      <w:r w:rsidR="00AA0785" w:rsidRPr="004105D4">
        <w:rPr>
          <w:i w:val="0"/>
          <w:iCs/>
          <w:lang w:val="fr-CH"/>
        </w:rPr>
        <w:t xml:space="preserve"> </w:t>
      </w:r>
      <w:bookmarkEnd w:id="51"/>
    </w:p>
    <w:p w14:paraId="2DE403A5" w14:textId="77777777" w:rsidR="00281546" w:rsidRPr="004105D4" w:rsidRDefault="00281546" w:rsidP="00281546">
      <w:pPr>
        <w:rPr>
          <w:lang w:val="fr-CH"/>
        </w:rPr>
      </w:pPr>
    </w:p>
    <w:p w14:paraId="2D79C018" w14:textId="77777777" w:rsidR="00AA0785" w:rsidRPr="004105D4" w:rsidRDefault="00D97582" w:rsidP="00281546">
      <w:pPr>
        <w:ind w:left="426"/>
        <w:rPr>
          <w:i/>
          <w:lang w:val="fr-CH"/>
        </w:rPr>
      </w:pPr>
      <w:r w:rsidRPr="004105D4">
        <w:rPr>
          <w:i/>
          <w:lang w:val="fr-CH"/>
        </w:rPr>
        <w:t>Media</w:t>
      </w:r>
      <w:r w:rsidR="00AA0785" w:rsidRPr="004105D4">
        <w:rPr>
          <w:i/>
          <w:lang w:val="fr-CH"/>
        </w:rPr>
        <w:t xml:space="preserve">, … dans une fourre en plastique </w:t>
      </w: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77777777" w:rsidR="00591119" w:rsidRPr="004105D4" w:rsidRDefault="00591119" w:rsidP="00591119">
      <w:pPr>
        <w:rPr>
          <w:szCs w:val="14"/>
          <w:lang w:val="fr-CH"/>
        </w:rPr>
      </w:pPr>
    </w:p>
    <w:sectPr w:rsidR="00591119" w:rsidRPr="004105D4" w:rsidSect="00A766CC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C9E316" w14:textId="77777777" w:rsidR="005F1D2B" w:rsidRDefault="005F1D2B">
      <w:r>
        <w:separator/>
      </w:r>
    </w:p>
  </w:endnote>
  <w:endnote w:type="continuationSeparator" w:id="0">
    <w:p w14:paraId="22FC3316" w14:textId="77777777" w:rsidR="005F1D2B" w:rsidRDefault="005F1D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panose1 w:val="00000000000000000000"/>
    <w:charset w:val="00"/>
    <w:family w:val="auto"/>
    <w:pitch w:val="variable"/>
    <w:sig w:usb0="E00002FF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965365" w14:textId="77777777" w:rsidR="00A766CC" w:rsidRDefault="00A766CC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61FA04" w14:textId="2A922E83" w:rsidR="00F53ED8" w:rsidRPr="00265744" w:rsidRDefault="00FF0052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O</w:t>
    </w:r>
    <w:r w:rsidR="00A766CC">
      <w:rPr>
        <w:sz w:val="16"/>
        <w:szCs w:val="16"/>
      </w:rPr>
      <w:tab/>
    </w:r>
    <w:r w:rsidR="00F53ED8" w:rsidRPr="00265744">
      <w:rPr>
        <w:rStyle w:val="Numrodepage"/>
        <w:sz w:val="16"/>
        <w:szCs w:val="16"/>
      </w:rPr>
      <w:fldChar w:fldCharType="begin"/>
    </w:r>
    <w:r w:rsidR="00F53ED8" w:rsidRPr="00265744">
      <w:rPr>
        <w:rStyle w:val="Numrodepage"/>
        <w:sz w:val="16"/>
        <w:szCs w:val="16"/>
      </w:rPr>
      <w:instrText xml:space="preserve"> PAGE </w:instrText>
    </w:r>
    <w:r w:rsidR="00F53ED8" w:rsidRPr="00265744">
      <w:rPr>
        <w:rStyle w:val="Numrodepage"/>
        <w:sz w:val="16"/>
        <w:szCs w:val="16"/>
      </w:rPr>
      <w:fldChar w:fldCharType="separate"/>
    </w:r>
    <w:r w:rsidR="002E001A">
      <w:rPr>
        <w:rStyle w:val="Numrodepage"/>
        <w:noProof/>
        <w:sz w:val="16"/>
        <w:szCs w:val="16"/>
      </w:rPr>
      <w:t>10</w:t>
    </w:r>
    <w:r w:rsidR="00F53ED8" w:rsidRPr="00265744">
      <w:rPr>
        <w:rStyle w:val="Numrodepage"/>
        <w:sz w:val="16"/>
        <w:szCs w:val="16"/>
      </w:rPr>
      <w:fldChar w:fldCharType="end"/>
    </w:r>
    <w:r w:rsidR="00A766CC">
      <w:rPr>
        <w:sz w:val="16"/>
        <w:szCs w:val="16"/>
      </w:rPr>
      <w:tab/>
    </w:r>
    <w:r w:rsidR="00265744" w:rsidRPr="00265744">
      <w:rPr>
        <w:sz w:val="16"/>
        <w:szCs w:val="16"/>
      </w:rPr>
      <w:t>Dernière modif</w:t>
    </w:r>
    <w:r w:rsidR="006D1C26">
      <w:rPr>
        <w:sz w:val="16"/>
        <w:szCs w:val="16"/>
      </w:rPr>
      <w:t>ication</w:t>
    </w:r>
    <w:r w:rsidR="00265744" w:rsidRPr="00265744">
      <w:rPr>
        <w:sz w:val="16"/>
        <w:szCs w:val="16"/>
      </w:rPr>
      <w:t xml:space="preserve"> : </w:t>
    </w:r>
    <w:r w:rsidR="00A766CC">
      <w:rPr>
        <w:sz w:val="16"/>
        <w:szCs w:val="16"/>
      </w:rPr>
      <w:fldChar w:fldCharType="begin"/>
    </w:r>
    <w:r w:rsidR="00A766CC">
      <w:rPr>
        <w:sz w:val="16"/>
        <w:szCs w:val="16"/>
      </w:rPr>
      <w:instrText xml:space="preserve"> TIME \@ "d MMMM yyyy" </w:instrText>
    </w:r>
    <w:r w:rsidR="00A766CC">
      <w:rPr>
        <w:sz w:val="16"/>
        <w:szCs w:val="16"/>
      </w:rPr>
      <w:fldChar w:fldCharType="separate"/>
    </w:r>
    <w:r w:rsidR="00213027">
      <w:rPr>
        <w:noProof/>
        <w:sz w:val="16"/>
        <w:szCs w:val="16"/>
      </w:rPr>
      <w:t>12 mai 2022</w:t>
    </w:r>
    <w:r w:rsidR="00A766CC">
      <w:rPr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ABADF9" w14:textId="77777777" w:rsidR="00A766CC" w:rsidRDefault="00A766CC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56D1C0" w14:textId="77777777" w:rsidR="005F1D2B" w:rsidRDefault="005F1D2B">
      <w:r>
        <w:separator/>
      </w:r>
    </w:p>
  </w:footnote>
  <w:footnote w:type="continuationSeparator" w:id="0">
    <w:p w14:paraId="7BCF9701" w14:textId="77777777" w:rsidR="005F1D2B" w:rsidRDefault="005F1D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5507DD" w14:textId="77777777" w:rsidR="00A766CC" w:rsidRDefault="00A766CC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FE02EC" w14:textId="09EE51FC" w:rsidR="00F53ED8" w:rsidRPr="00265744" w:rsidRDefault="00FF0052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="00265744" w:rsidRPr="00265744">
      <w:rPr>
        <w:rFonts w:cs="Arial"/>
        <w:b/>
        <w:bCs/>
        <w:szCs w:val="24"/>
      </w:rPr>
      <w:tab/>
    </w:r>
    <w:r w:rsidR="00265744">
      <w:rPr>
        <w:rFonts w:cs="Arial"/>
        <w:b/>
        <w:bCs/>
        <w:szCs w:val="24"/>
      </w:rPr>
      <w:t>Dossier de projet</w:t>
    </w:r>
    <w:r w:rsidR="006D1C26">
      <w:rPr>
        <w:rFonts w:cs="Arial"/>
        <w:b/>
        <w:bCs/>
        <w:szCs w:val="24"/>
      </w:rPr>
      <w:t> </w:t>
    </w:r>
    <w:r w:rsidR="00265744">
      <w:rPr>
        <w:rFonts w:cs="Arial"/>
        <w:b/>
        <w:bCs/>
        <w:szCs w:val="24"/>
      </w:rPr>
      <w:tab/>
      <w:t>TPI</w:t>
    </w:r>
  </w:p>
  <w:p w14:paraId="384BA73E" w14:textId="77777777" w:rsidR="00F53ED8" w:rsidRDefault="00F53ED8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9DFCA5" w14:textId="77777777" w:rsidR="00A766CC" w:rsidRDefault="00A766C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4D72108"/>
    <w:multiLevelType w:val="multilevel"/>
    <w:tmpl w:val="0809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5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9" w15:restartNumberingAfterBreak="0">
    <w:nsid w:val="31AA077B"/>
    <w:multiLevelType w:val="hybridMultilevel"/>
    <w:tmpl w:val="41A0029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3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0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B193736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2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 w16cid:durableId="1703478239">
    <w:abstractNumId w:val="21"/>
  </w:num>
  <w:num w:numId="2" w16cid:durableId="628628145">
    <w:abstractNumId w:val="0"/>
  </w:num>
  <w:num w:numId="3" w16cid:durableId="1077093145">
    <w:abstractNumId w:val="4"/>
  </w:num>
  <w:num w:numId="4" w16cid:durableId="1562592322">
    <w:abstractNumId w:val="20"/>
  </w:num>
  <w:num w:numId="5" w16cid:durableId="1225601698">
    <w:abstractNumId w:val="15"/>
  </w:num>
  <w:num w:numId="6" w16cid:durableId="572935136">
    <w:abstractNumId w:val="8"/>
  </w:num>
  <w:num w:numId="7" w16cid:durableId="1430538636">
    <w:abstractNumId w:val="16"/>
  </w:num>
  <w:num w:numId="8" w16cid:durableId="599685657">
    <w:abstractNumId w:val="22"/>
  </w:num>
  <w:num w:numId="9" w16cid:durableId="968627302">
    <w:abstractNumId w:val="3"/>
  </w:num>
  <w:num w:numId="10" w16cid:durableId="1383871513">
    <w:abstractNumId w:val="11"/>
  </w:num>
  <w:num w:numId="11" w16cid:durableId="774522129">
    <w:abstractNumId w:val="14"/>
  </w:num>
  <w:num w:numId="12" w16cid:durableId="1297100646">
    <w:abstractNumId w:val="12"/>
  </w:num>
  <w:num w:numId="13" w16cid:durableId="1907496857">
    <w:abstractNumId w:val="19"/>
  </w:num>
  <w:num w:numId="14" w16cid:durableId="154685839">
    <w:abstractNumId w:val="5"/>
  </w:num>
  <w:num w:numId="15" w16cid:durableId="96020508">
    <w:abstractNumId w:val="10"/>
  </w:num>
  <w:num w:numId="16" w16cid:durableId="1438675712">
    <w:abstractNumId w:val="13"/>
  </w:num>
  <w:num w:numId="17" w16cid:durableId="91979730">
    <w:abstractNumId w:val="1"/>
  </w:num>
  <w:num w:numId="18" w16cid:durableId="1361391366">
    <w:abstractNumId w:val="6"/>
  </w:num>
  <w:num w:numId="19" w16cid:durableId="156194138">
    <w:abstractNumId w:val="7"/>
  </w:num>
  <w:num w:numId="20" w16cid:durableId="632291753">
    <w:abstractNumId w:val="18"/>
  </w:num>
  <w:num w:numId="21" w16cid:durableId="902833338">
    <w:abstractNumId w:val="17"/>
  </w:num>
  <w:num w:numId="22" w16cid:durableId="2016418387">
    <w:abstractNumId w:val="9"/>
  </w:num>
  <w:num w:numId="23" w16cid:durableId="756904754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39FF"/>
    <w:rsid w:val="00063EDD"/>
    <w:rsid w:val="0008075F"/>
    <w:rsid w:val="000E1DFB"/>
    <w:rsid w:val="000F4093"/>
    <w:rsid w:val="0010021C"/>
    <w:rsid w:val="00113756"/>
    <w:rsid w:val="00164517"/>
    <w:rsid w:val="00195778"/>
    <w:rsid w:val="001E0169"/>
    <w:rsid w:val="001E7DCB"/>
    <w:rsid w:val="00205685"/>
    <w:rsid w:val="00212505"/>
    <w:rsid w:val="00213027"/>
    <w:rsid w:val="00217124"/>
    <w:rsid w:val="00221C27"/>
    <w:rsid w:val="0022428A"/>
    <w:rsid w:val="00232E9F"/>
    <w:rsid w:val="00245601"/>
    <w:rsid w:val="00265744"/>
    <w:rsid w:val="0027207B"/>
    <w:rsid w:val="00272F3B"/>
    <w:rsid w:val="00281546"/>
    <w:rsid w:val="002B0F35"/>
    <w:rsid w:val="002C4C01"/>
    <w:rsid w:val="002E001A"/>
    <w:rsid w:val="002F39FF"/>
    <w:rsid w:val="003144D2"/>
    <w:rsid w:val="00352F18"/>
    <w:rsid w:val="00360243"/>
    <w:rsid w:val="00371ECE"/>
    <w:rsid w:val="003A13D0"/>
    <w:rsid w:val="003A7096"/>
    <w:rsid w:val="003F2179"/>
    <w:rsid w:val="004105D4"/>
    <w:rsid w:val="00436895"/>
    <w:rsid w:val="004502D9"/>
    <w:rsid w:val="00451479"/>
    <w:rsid w:val="0047295B"/>
    <w:rsid w:val="0049659A"/>
    <w:rsid w:val="004B67E9"/>
    <w:rsid w:val="004C38FB"/>
    <w:rsid w:val="004F40F8"/>
    <w:rsid w:val="00500A0C"/>
    <w:rsid w:val="005143EF"/>
    <w:rsid w:val="00524178"/>
    <w:rsid w:val="00535DFD"/>
    <w:rsid w:val="005364AB"/>
    <w:rsid w:val="00577704"/>
    <w:rsid w:val="00581875"/>
    <w:rsid w:val="00591119"/>
    <w:rsid w:val="00592ECD"/>
    <w:rsid w:val="00595B87"/>
    <w:rsid w:val="005E1E76"/>
    <w:rsid w:val="005E2063"/>
    <w:rsid w:val="005F1D2B"/>
    <w:rsid w:val="006077E5"/>
    <w:rsid w:val="00627A96"/>
    <w:rsid w:val="00635591"/>
    <w:rsid w:val="006359FB"/>
    <w:rsid w:val="00654050"/>
    <w:rsid w:val="00673E88"/>
    <w:rsid w:val="00684B3D"/>
    <w:rsid w:val="006D1C26"/>
    <w:rsid w:val="006E2C58"/>
    <w:rsid w:val="00713BB1"/>
    <w:rsid w:val="0075177D"/>
    <w:rsid w:val="00791020"/>
    <w:rsid w:val="007C53D3"/>
    <w:rsid w:val="007E3F83"/>
    <w:rsid w:val="0083170D"/>
    <w:rsid w:val="0083453E"/>
    <w:rsid w:val="0083704D"/>
    <w:rsid w:val="008A2C77"/>
    <w:rsid w:val="008D7200"/>
    <w:rsid w:val="0090650D"/>
    <w:rsid w:val="009658C8"/>
    <w:rsid w:val="00971647"/>
    <w:rsid w:val="009869F5"/>
    <w:rsid w:val="009C02C7"/>
    <w:rsid w:val="009C5B25"/>
    <w:rsid w:val="009D368F"/>
    <w:rsid w:val="009D573F"/>
    <w:rsid w:val="009D6DB8"/>
    <w:rsid w:val="00A766CC"/>
    <w:rsid w:val="00A86AA5"/>
    <w:rsid w:val="00A92AAD"/>
    <w:rsid w:val="00AA0785"/>
    <w:rsid w:val="00AA3411"/>
    <w:rsid w:val="00AA56CB"/>
    <w:rsid w:val="00AB2215"/>
    <w:rsid w:val="00AE470C"/>
    <w:rsid w:val="00B17210"/>
    <w:rsid w:val="00B263B7"/>
    <w:rsid w:val="00B31079"/>
    <w:rsid w:val="00B5603C"/>
    <w:rsid w:val="00B673BB"/>
    <w:rsid w:val="00BB5AE2"/>
    <w:rsid w:val="00BB6561"/>
    <w:rsid w:val="00BC596C"/>
    <w:rsid w:val="00BE2179"/>
    <w:rsid w:val="00BF774A"/>
    <w:rsid w:val="00C17911"/>
    <w:rsid w:val="00C315ED"/>
    <w:rsid w:val="00C505B1"/>
    <w:rsid w:val="00C62495"/>
    <w:rsid w:val="00C82318"/>
    <w:rsid w:val="00C930E9"/>
    <w:rsid w:val="00CB2CD8"/>
    <w:rsid w:val="00CB3227"/>
    <w:rsid w:val="00CE4440"/>
    <w:rsid w:val="00D123EB"/>
    <w:rsid w:val="00D14A10"/>
    <w:rsid w:val="00D17742"/>
    <w:rsid w:val="00D3257C"/>
    <w:rsid w:val="00D4539E"/>
    <w:rsid w:val="00D767FE"/>
    <w:rsid w:val="00D97582"/>
    <w:rsid w:val="00DA2333"/>
    <w:rsid w:val="00DA4CCB"/>
    <w:rsid w:val="00DB4900"/>
    <w:rsid w:val="00DD564A"/>
    <w:rsid w:val="00E00095"/>
    <w:rsid w:val="00E0574D"/>
    <w:rsid w:val="00E12330"/>
    <w:rsid w:val="00E63311"/>
    <w:rsid w:val="00EC6627"/>
    <w:rsid w:val="00EE6B77"/>
    <w:rsid w:val="00F10204"/>
    <w:rsid w:val="00F4663F"/>
    <w:rsid w:val="00F53ED8"/>
    <w:rsid w:val="00F815D4"/>
    <w:rsid w:val="00FB57D9"/>
    <w:rsid w:val="00FF0052"/>
    <w:rsid w:val="00FF4921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44D7148"/>
  <w15:chartTrackingRefBased/>
  <w15:docId w15:val="{88708762-ED0A-43EA-9765-8EF605B6B0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17124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numPr>
        <w:numId w:val="23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numPr>
        <w:ilvl w:val="1"/>
        <w:numId w:val="23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numPr>
        <w:ilvl w:val="2"/>
        <w:numId w:val="23"/>
      </w:numPr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numPr>
        <w:ilvl w:val="3"/>
        <w:numId w:val="23"/>
      </w:numPr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numPr>
        <w:ilvl w:val="4"/>
        <w:numId w:val="23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numPr>
        <w:ilvl w:val="5"/>
        <w:numId w:val="23"/>
      </w:numPr>
      <w:outlineLvl w:val="5"/>
    </w:pPr>
    <w:rPr>
      <w:i/>
    </w:rPr>
  </w:style>
  <w:style w:type="paragraph" w:styleId="Titre7">
    <w:name w:val="heading 7"/>
    <w:basedOn w:val="Normal"/>
    <w:next w:val="Normal"/>
    <w:qFormat/>
    <w:pPr>
      <w:numPr>
        <w:ilvl w:val="6"/>
        <w:numId w:val="23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numPr>
        <w:ilvl w:val="7"/>
        <w:numId w:val="23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numPr>
        <w:ilvl w:val="8"/>
        <w:numId w:val="23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Dessin_Microsoft_Visio.vsdx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/>
  <Abstract>Sploks est un programme pour gérer la location de matériel de sports d'hiver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8</TotalTime>
  <Pages>12</Pages>
  <Words>1552</Words>
  <Characters>8850</Characters>
  <Application>Microsoft Office Word</Application>
  <DocSecurity>0</DocSecurity>
  <Lines>73</Lines>
  <Paragraphs>2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loks</vt:lpstr>
    </vt:vector>
  </TitlesOfParts>
  <Company>CFF IT-F</Company>
  <LinksUpToDate>false</LinksUpToDate>
  <CharactersWithSpaces>10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28</cp:revision>
  <cp:lastPrinted>2022-05-10T17:23:00Z</cp:lastPrinted>
  <dcterms:created xsi:type="dcterms:W3CDTF">2022-05-05T13:01:00Z</dcterms:created>
  <dcterms:modified xsi:type="dcterms:W3CDTF">2022-05-13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